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068252930"/>
        <w:docPartObj>
          <w:docPartGallery w:val="Cover Pages"/>
          <w:docPartUnique/>
        </w:docPartObj>
      </w:sdtPr>
      <w:sdtEndPr/>
      <w:sdtContent>
        <w:p w:rsidR="002C04D4" w:rsidRDefault="002C04D4"/>
        <w:tbl>
          <w:tblPr>
            <w:tblpPr w:leftFromText="187" w:rightFromText="187" w:horzAnchor="margin" w:tblpXSpec="right" w:tblpYSpec="top"/>
            <w:tblW w:w="20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3702"/>
          </w:tblGrid>
          <w:tr w:rsidR="002C04D4">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0" w:type="auto"/>
                  </w:tcPr>
                  <w:p w:rsidR="002C04D4" w:rsidRDefault="004B77B0" w:rsidP="004B77B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Creating</w:t>
                    </w:r>
                    <w:r w:rsidR="000B5DE5">
                      <w:rPr>
                        <w:rFonts w:asciiTheme="majorHAnsi" w:eastAsiaTheme="majorEastAsia" w:hAnsiTheme="majorHAnsi" w:cstheme="majorBidi"/>
                        <w:sz w:val="72"/>
                        <w:szCs w:val="72"/>
                      </w:rPr>
                      <w:t xml:space="preserve"> </w:t>
                    </w:r>
                    <w:r>
                      <w:rPr>
                        <w:rFonts w:asciiTheme="majorHAnsi" w:eastAsiaTheme="majorEastAsia" w:hAnsiTheme="majorHAnsi" w:cstheme="majorBidi"/>
                        <w:sz w:val="72"/>
                        <w:szCs w:val="72"/>
                      </w:rPr>
                      <w:t>AXI-LITE ‘</w:t>
                    </w:r>
                    <w:r w:rsidR="00657884">
                      <w:rPr>
                        <w:rFonts w:asciiTheme="majorHAnsi" w:eastAsiaTheme="majorEastAsia" w:hAnsiTheme="majorHAnsi" w:cstheme="majorBidi"/>
                        <w:sz w:val="72"/>
                        <w:szCs w:val="72"/>
                      </w:rPr>
                      <w:t>C</w:t>
                    </w:r>
                    <w:r w:rsidR="002C04D4">
                      <w:rPr>
                        <w:rFonts w:asciiTheme="majorHAnsi" w:eastAsiaTheme="majorEastAsia" w:hAnsiTheme="majorHAnsi" w:cstheme="majorBidi"/>
                        <w:sz w:val="72"/>
                        <w:szCs w:val="72"/>
                      </w:rPr>
                      <w:t>ustom IP</w:t>
                    </w:r>
                    <w:r>
                      <w:rPr>
                        <w:rFonts w:asciiTheme="majorHAnsi" w:eastAsiaTheme="majorEastAsia" w:hAnsiTheme="majorHAnsi" w:cstheme="majorBidi"/>
                        <w:sz w:val="72"/>
                        <w:szCs w:val="72"/>
                      </w:rPr>
                      <w:t>’</w:t>
                    </w:r>
                    <w:r w:rsidR="000B5DE5">
                      <w:rPr>
                        <w:rFonts w:asciiTheme="majorHAnsi" w:eastAsiaTheme="majorEastAsia" w:hAnsiTheme="majorHAnsi" w:cstheme="majorBidi"/>
                        <w:sz w:val="72"/>
                        <w:szCs w:val="72"/>
                      </w:rPr>
                      <w:t xml:space="preserve"> </w:t>
                    </w:r>
                    <w:r w:rsidR="002C04D4">
                      <w:rPr>
                        <w:rFonts w:asciiTheme="majorHAnsi" w:eastAsiaTheme="majorEastAsia" w:hAnsiTheme="majorHAnsi" w:cstheme="majorBidi"/>
                        <w:sz w:val="72"/>
                        <w:szCs w:val="72"/>
                      </w:rPr>
                      <w:t>in Vivado</w:t>
                    </w:r>
                  </w:p>
                </w:tc>
              </w:sdtContent>
            </w:sdt>
          </w:tr>
          <w:tr w:rsidR="002C04D4">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tc>
                  <w:tcPr>
                    <w:tcW w:w="0" w:type="auto"/>
                  </w:tcPr>
                  <w:p w:rsidR="002C04D4" w:rsidRDefault="002C04D4" w:rsidP="002C04D4">
                    <w:pPr>
                      <w:pStyle w:val="NoSpacing"/>
                      <w:rPr>
                        <w:sz w:val="40"/>
                        <w:szCs w:val="40"/>
                      </w:rPr>
                    </w:pPr>
                    <w:r>
                      <w:rPr>
                        <w:sz w:val="40"/>
                        <w:szCs w:val="40"/>
                      </w:rPr>
                      <w:t>Lab for COMP4601</w:t>
                    </w:r>
                  </w:p>
                </w:tc>
              </w:sdtContent>
            </w:sdt>
          </w:tr>
          <w:tr w:rsidR="002C04D4">
            <w:sdt>
              <w:sdtPr>
                <w:rPr>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EndPr/>
              <w:sdtContent>
                <w:tc>
                  <w:tcPr>
                    <w:tcW w:w="0" w:type="auto"/>
                  </w:tcPr>
                  <w:p w:rsidR="002C04D4" w:rsidRDefault="0076565A">
                    <w:pPr>
                      <w:pStyle w:val="NoSpacing"/>
                      <w:rPr>
                        <w:sz w:val="28"/>
                        <w:szCs w:val="28"/>
                      </w:rPr>
                    </w:pPr>
                    <w:r>
                      <w:rPr>
                        <w:sz w:val="28"/>
                        <w:szCs w:val="28"/>
                      </w:rPr>
                      <w:t xml:space="preserve">Developed by: </w:t>
                    </w:r>
                    <w:r w:rsidR="002C04D4">
                      <w:rPr>
                        <w:sz w:val="28"/>
                        <w:szCs w:val="28"/>
                        <w:lang w:val="en-AU"/>
                      </w:rPr>
                      <w:t>Shivam Garg</w:t>
                    </w:r>
                  </w:p>
                </w:tc>
              </w:sdtContent>
            </w:sdt>
          </w:tr>
        </w:tbl>
        <w:p w:rsidR="002C04D4" w:rsidRDefault="002C04D4"/>
        <w:p w:rsidR="002C04D4" w:rsidRDefault="002C04D4">
          <w:pPr>
            <w:spacing w:after="0" w:line="240" w:lineRule="auto"/>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val="en-AU" w:eastAsia="en-US"/>
        </w:rPr>
        <w:id w:val="1234509169"/>
        <w:docPartObj>
          <w:docPartGallery w:val="Table of Contents"/>
          <w:docPartUnique/>
        </w:docPartObj>
      </w:sdtPr>
      <w:sdtEndPr/>
      <w:sdtContent>
        <w:p w:rsidR="0015291C" w:rsidRDefault="00206880">
          <w:pPr>
            <w:pStyle w:val="TOCHeading"/>
          </w:pPr>
          <w:r>
            <w:t>Contents</w:t>
          </w:r>
        </w:p>
        <w:p w:rsidR="00537AF9" w:rsidRDefault="00206880">
          <w:pPr>
            <w:pStyle w:val="TOC1"/>
            <w:tabs>
              <w:tab w:val="left" w:pos="440"/>
              <w:tab w:val="right" w:leader="dot" w:pos="9016"/>
            </w:tabs>
            <w:rPr>
              <w:rFonts w:eastAsiaTheme="minorEastAsia"/>
              <w:noProof/>
              <w:lang w:eastAsia="en-AU"/>
            </w:rPr>
          </w:pPr>
          <w:r>
            <w:fldChar w:fldCharType="begin"/>
          </w:r>
          <w:r>
            <w:instrText xml:space="preserve"> TOC \o "1-3" \h \z \u </w:instrText>
          </w:r>
          <w:r>
            <w:fldChar w:fldCharType="separate"/>
          </w:r>
          <w:hyperlink w:anchor="_Toc396603771" w:history="1">
            <w:r w:rsidR="00537AF9" w:rsidRPr="00011C7A">
              <w:rPr>
                <w:rStyle w:val="Hyperlink"/>
                <w:noProof/>
              </w:rPr>
              <w:t>1.</w:t>
            </w:r>
            <w:r w:rsidR="00537AF9">
              <w:rPr>
                <w:rFonts w:eastAsiaTheme="minorEastAsia"/>
                <w:noProof/>
                <w:lang w:eastAsia="en-AU"/>
              </w:rPr>
              <w:tab/>
            </w:r>
            <w:r w:rsidR="00537AF9" w:rsidRPr="00011C7A">
              <w:rPr>
                <w:rStyle w:val="Hyperlink"/>
                <w:noProof/>
              </w:rPr>
              <w:t>Introduction</w:t>
            </w:r>
            <w:r w:rsidR="00537AF9">
              <w:rPr>
                <w:noProof/>
                <w:webHidden/>
              </w:rPr>
              <w:tab/>
            </w:r>
            <w:r w:rsidR="00537AF9">
              <w:rPr>
                <w:noProof/>
                <w:webHidden/>
              </w:rPr>
              <w:fldChar w:fldCharType="begin"/>
            </w:r>
            <w:r w:rsidR="00537AF9">
              <w:rPr>
                <w:noProof/>
                <w:webHidden/>
              </w:rPr>
              <w:instrText xml:space="preserve"> PAGEREF _Toc396603771 \h </w:instrText>
            </w:r>
            <w:r w:rsidR="00537AF9">
              <w:rPr>
                <w:noProof/>
                <w:webHidden/>
              </w:rPr>
            </w:r>
            <w:r w:rsidR="00537AF9">
              <w:rPr>
                <w:noProof/>
                <w:webHidden/>
              </w:rPr>
              <w:fldChar w:fldCharType="separate"/>
            </w:r>
            <w:r w:rsidR="00F92D0D">
              <w:rPr>
                <w:noProof/>
                <w:webHidden/>
              </w:rPr>
              <w:t>2</w:t>
            </w:r>
            <w:r w:rsidR="00537AF9">
              <w:rPr>
                <w:noProof/>
                <w:webHidden/>
              </w:rPr>
              <w:fldChar w:fldCharType="end"/>
            </w:r>
          </w:hyperlink>
        </w:p>
        <w:p w:rsidR="00537AF9" w:rsidRDefault="002B5903">
          <w:pPr>
            <w:pStyle w:val="TOC1"/>
            <w:tabs>
              <w:tab w:val="left" w:pos="440"/>
              <w:tab w:val="right" w:leader="dot" w:pos="9016"/>
            </w:tabs>
            <w:rPr>
              <w:rFonts w:eastAsiaTheme="minorEastAsia"/>
              <w:noProof/>
              <w:lang w:eastAsia="en-AU"/>
            </w:rPr>
          </w:pPr>
          <w:hyperlink w:anchor="_Toc396603772" w:history="1">
            <w:r w:rsidR="00537AF9" w:rsidRPr="00011C7A">
              <w:rPr>
                <w:rStyle w:val="Hyperlink"/>
                <w:noProof/>
              </w:rPr>
              <w:t>2.</w:t>
            </w:r>
            <w:r w:rsidR="00537AF9">
              <w:rPr>
                <w:rFonts w:eastAsiaTheme="minorEastAsia"/>
                <w:noProof/>
                <w:lang w:eastAsia="en-AU"/>
              </w:rPr>
              <w:tab/>
            </w:r>
            <w:r w:rsidR="00537AF9" w:rsidRPr="00011C7A">
              <w:rPr>
                <w:rStyle w:val="Hyperlink"/>
                <w:noProof/>
              </w:rPr>
              <w:t>High-level design configuration</w:t>
            </w:r>
            <w:r w:rsidR="00537AF9">
              <w:rPr>
                <w:noProof/>
                <w:webHidden/>
              </w:rPr>
              <w:tab/>
            </w:r>
            <w:r w:rsidR="00537AF9">
              <w:rPr>
                <w:noProof/>
                <w:webHidden/>
              </w:rPr>
              <w:fldChar w:fldCharType="begin"/>
            </w:r>
            <w:r w:rsidR="00537AF9">
              <w:rPr>
                <w:noProof/>
                <w:webHidden/>
              </w:rPr>
              <w:instrText xml:space="preserve"> PAGEREF _Toc396603772 \h </w:instrText>
            </w:r>
            <w:r w:rsidR="00537AF9">
              <w:rPr>
                <w:noProof/>
                <w:webHidden/>
              </w:rPr>
            </w:r>
            <w:r w:rsidR="00537AF9">
              <w:rPr>
                <w:noProof/>
                <w:webHidden/>
              </w:rPr>
              <w:fldChar w:fldCharType="separate"/>
            </w:r>
            <w:r w:rsidR="00F92D0D">
              <w:rPr>
                <w:noProof/>
                <w:webHidden/>
              </w:rPr>
              <w:t>3</w:t>
            </w:r>
            <w:r w:rsidR="00537AF9">
              <w:rPr>
                <w:noProof/>
                <w:webHidden/>
              </w:rPr>
              <w:fldChar w:fldCharType="end"/>
            </w:r>
          </w:hyperlink>
        </w:p>
        <w:p w:rsidR="00537AF9" w:rsidRDefault="002B5903">
          <w:pPr>
            <w:pStyle w:val="TOC1"/>
            <w:tabs>
              <w:tab w:val="left" w:pos="440"/>
              <w:tab w:val="right" w:leader="dot" w:pos="9016"/>
            </w:tabs>
            <w:rPr>
              <w:rFonts w:eastAsiaTheme="minorEastAsia"/>
              <w:noProof/>
              <w:lang w:eastAsia="en-AU"/>
            </w:rPr>
          </w:pPr>
          <w:hyperlink w:anchor="_Toc396603773" w:history="1">
            <w:r w:rsidR="00537AF9" w:rsidRPr="00011C7A">
              <w:rPr>
                <w:rStyle w:val="Hyperlink"/>
                <w:noProof/>
              </w:rPr>
              <w:t>3.</w:t>
            </w:r>
            <w:r w:rsidR="00537AF9">
              <w:rPr>
                <w:rFonts w:eastAsiaTheme="minorEastAsia"/>
                <w:noProof/>
                <w:lang w:eastAsia="en-AU"/>
              </w:rPr>
              <w:tab/>
            </w:r>
            <w:r w:rsidR="00537AF9" w:rsidRPr="00011C7A">
              <w:rPr>
                <w:rStyle w:val="Hyperlink"/>
                <w:noProof/>
              </w:rPr>
              <w:t>Creating Custom IP</w:t>
            </w:r>
            <w:r w:rsidR="00537AF9">
              <w:rPr>
                <w:noProof/>
                <w:webHidden/>
              </w:rPr>
              <w:tab/>
            </w:r>
            <w:r w:rsidR="00537AF9">
              <w:rPr>
                <w:noProof/>
                <w:webHidden/>
              </w:rPr>
              <w:fldChar w:fldCharType="begin"/>
            </w:r>
            <w:r w:rsidR="00537AF9">
              <w:rPr>
                <w:noProof/>
                <w:webHidden/>
              </w:rPr>
              <w:instrText xml:space="preserve"> PAGEREF _Toc396603773 \h </w:instrText>
            </w:r>
            <w:r w:rsidR="00537AF9">
              <w:rPr>
                <w:noProof/>
                <w:webHidden/>
              </w:rPr>
            </w:r>
            <w:r w:rsidR="00537AF9">
              <w:rPr>
                <w:noProof/>
                <w:webHidden/>
              </w:rPr>
              <w:fldChar w:fldCharType="separate"/>
            </w:r>
            <w:r w:rsidR="00F92D0D">
              <w:rPr>
                <w:noProof/>
                <w:webHidden/>
              </w:rPr>
              <w:t>4</w:t>
            </w:r>
            <w:r w:rsidR="00537AF9">
              <w:rPr>
                <w:noProof/>
                <w:webHidden/>
              </w:rPr>
              <w:fldChar w:fldCharType="end"/>
            </w:r>
          </w:hyperlink>
        </w:p>
        <w:p w:rsidR="00537AF9" w:rsidRDefault="002B5903">
          <w:pPr>
            <w:pStyle w:val="TOC2"/>
            <w:tabs>
              <w:tab w:val="right" w:leader="dot" w:pos="9016"/>
            </w:tabs>
            <w:rPr>
              <w:rFonts w:eastAsiaTheme="minorEastAsia"/>
              <w:noProof/>
              <w:lang w:eastAsia="en-AU"/>
            </w:rPr>
          </w:pPr>
          <w:hyperlink w:anchor="_Toc396603774" w:history="1">
            <w:r w:rsidR="00537AF9" w:rsidRPr="00011C7A">
              <w:rPr>
                <w:rStyle w:val="Hyperlink"/>
                <w:noProof/>
              </w:rPr>
              <w:t>3.a Generating a Custom IP component</w:t>
            </w:r>
            <w:r w:rsidR="00537AF9">
              <w:rPr>
                <w:noProof/>
                <w:webHidden/>
              </w:rPr>
              <w:tab/>
            </w:r>
            <w:r w:rsidR="00537AF9">
              <w:rPr>
                <w:noProof/>
                <w:webHidden/>
              </w:rPr>
              <w:fldChar w:fldCharType="begin"/>
            </w:r>
            <w:r w:rsidR="00537AF9">
              <w:rPr>
                <w:noProof/>
                <w:webHidden/>
              </w:rPr>
              <w:instrText xml:space="preserve"> PAGEREF _Toc396603774 \h </w:instrText>
            </w:r>
            <w:r w:rsidR="00537AF9">
              <w:rPr>
                <w:noProof/>
                <w:webHidden/>
              </w:rPr>
            </w:r>
            <w:r w:rsidR="00537AF9">
              <w:rPr>
                <w:noProof/>
                <w:webHidden/>
              </w:rPr>
              <w:fldChar w:fldCharType="separate"/>
            </w:r>
            <w:r w:rsidR="00F92D0D">
              <w:rPr>
                <w:noProof/>
                <w:webHidden/>
              </w:rPr>
              <w:t>4</w:t>
            </w:r>
            <w:r w:rsidR="00537AF9">
              <w:rPr>
                <w:noProof/>
                <w:webHidden/>
              </w:rPr>
              <w:fldChar w:fldCharType="end"/>
            </w:r>
          </w:hyperlink>
        </w:p>
        <w:p w:rsidR="00537AF9" w:rsidRDefault="002B5903">
          <w:pPr>
            <w:pStyle w:val="TOC2"/>
            <w:tabs>
              <w:tab w:val="right" w:leader="dot" w:pos="9016"/>
            </w:tabs>
            <w:rPr>
              <w:rFonts w:eastAsiaTheme="minorEastAsia"/>
              <w:noProof/>
              <w:lang w:eastAsia="en-AU"/>
            </w:rPr>
          </w:pPr>
          <w:hyperlink w:anchor="_Toc396603775" w:history="1">
            <w:r w:rsidR="00537AF9" w:rsidRPr="00011C7A">
              <w:rPr>
                <w:rStyle w:val="Hyperlink"/>
                <w:noProof/>
              </w:rPr>
              <w:t>3.b Creating a Project file for Custom IP</w:t>
            </w:r>
            <w:r w:rsidR="00537AF9">
              <w:rPr>
                <w:noProof/>
                <w:webHidden/>
              </w:rPr>
              <w:tab/>
            </w:r>
            <w:r w:rsidR="00537AF9">
              <w:rPr>
                <w:noProof/>
                <w:webHidden/>
              </w:rPr>
              <w:fldChar w:fldCharType="begin"/>
            </w:r>
            <w:r w:rsidR="00537AF9">
              <w:rPr>
                <w:noProof/>
                <w:webHidden/>
              </w:rPr>
              <w:instrText xml:space="preserve"> PAGEREF _Toc396603775 \h </w:instrText>
            </w:r>
            <w:r w:rsidR="00537AF9">
              <w:rPr>
                <w:noProof/>
                <w:webHidden/>
              </w:rPr>
            </w:r>
            <w:r w:rsidR="00537AF9">
              <w:rPr>
                <w:noProof/>
                <w:webHidden/>
              </w:rPr>
              <w:fldChar w:fldCharType="separate"/>
            </w:r>
            <w:r w:rsidR="00F92D0D">
              <w:rPr>
                <w:noProof/>
                <w:webHidden/>
              </w:rPr>
              <w:t>7</w:t>
            </w:r>
            <w:r w:rsidR="00537AF9">
              <w:rPr>
                <w:noProof/>
                <w:webHidden/>
              </w:rPr>
              <w:fldChar w:fldCharType="end"/>
            </w:r>
          </w:hyperlink>
        </w:p>
        <w:p w:rsidR="00537AF9" w:rsidRDefault="002B5903">
          <w:pPr>
            <w:pStyle w:val="TOC1"/>
            <w:tabs>
              <w:tab w:val="left" w:pos="440"/>
              <w:tab w:val="right" w:leader="dot" w:pos="9016"/>
            </w:tabs>
            <w:rPr>
              <w:rFonts w:eastAsiaTheme="minorEastAsia"/>
              <w:noProof/>
              <w:lang w:eastAsia="en-AU"/>
            </w:rPr>
          </w:pPr>
          <w:hyperlink w:anchor="_Toc396603776" w:history="1">
            <w:r w:rsidR="00537AF9" w:rsidRPr="00011C7A">
              <w:rPr>
                <w:rStyle w:val="Hyperlink"/>
                <w:noProof/>
              </w:rPr>
              <w:t>4.</w:t>
            </w:r>
            <w:r w:rsidR="00537AF9">
              <w:rPr>
                <w:rFonts w:eastAsiaTheme="minorEastAsia"/>
                <w:noProof/>
                <w:lang w:eastAsia="en-AU"/>
              </w:rPr>
              <w:tab/>
            </w:r>
            <w:r w:rsidR="00537AF9" w:rsidRPr="00011C7A">
              <w:rPr>
                <w:rStyle w:val="Hyperlink"/>
                <w:noProof/>
              </w:rPr>
              <w:t>Customising the Custom IP</w:t>
            </w:r>
            <w:r w:rsidR="00537AF9">
              <w:rPr>
                <w:noProof/>
                <w:webHidden/>
              </w:rPr>
              <w:tab/>
            </w:r>
            <w:r w:rsidR="00537AF9">
              <w:rPr>
                <w:noProof/>
                <w:webHidden/>
              </w:rPr>
              <w:fldChar w:fldCharType="begin"/>
            </w:r>
            <w:r w:rsidR="00537AF9">
              <w:rPr>
                <w:noProof/>
                <w:webHidden/>
              </w:rPr>
              <w:instrText xml:space="preserve"> PAGEREF _Toc396603776 \h </w:instrText>
            </w:r>
            <w:r w:rsidR="00537AF9">
              <w:rPr>
                <w:noProof/>
                <w:webHidden/>
              </w:rPr>
            </w:r>
            <w:r w:rsidR="00537AF9">
              <w:rPr>
                <w:noProof/>
                <w:webHidden/>
              </w:rPr>
              <w:fldChar w:fldCharType="separate"/>
            </w:r>
            <w:r w:rsidR="00F92D0D">
              <w:rPr>
                <w:noProof/>
                <w:webHidden/>
              </w:rPr>
              <w:t>10</w:t>
            </w:r>
            <w:r w:rsidR="00537AF9">
              <w:rPr>
                <w:noProof/>
                <w:webHidden/>
              </w:rPr>
              <w:fldChar w:fldCharType="end"/>
            </w:r>
          </w:hyperlink>
        </w:p>
        <w:p w:rsidR="00537AF9" w:rsidRDefault="002B5903">
          <w:pPr>
            <w:pStyle w:val="TOC2"/>
            <w:tabs>
              <w:tab w:val="right" w:leader="dot" w:pos="9016"/>
            </w:tabs>
            <w:rPr>
              <w:rFonts w:eastAsiaTheme="minorEastAsia"/>
              <w:noProof/>
              <w:lang w:eastAsia="en-AU"/>
            </w:rPr>
          </w:pPr>
          <w:hyperlink w:anchor="_Toc396603777" w:history="1">
            <w:r w:rsidR="00537AF9" w:rsidRPr="00011C7A">
              <w:rPr>
                <w:rStyle w:val="Hyperlink"/>
                <w:noProof/>
              </w:rPr>
              <w:t>4.a AXI Tutorial</w:t>
            </w:r>
            <w:r w:rsidR="00537AF9">
              <w:rPr>
                <w:noProof/>
                <w:webHidden/>
              </w:rPr>
              <w:tab/>
            </w:r>
            <w:r w:rsidR="00537AF9">
              <w:rPr>
                <w:noProof/>
                <w:webHidden/>
              </w:rPr>
              <w:fldChar w:fldCharType="begin"/>
            </w:r>
            <w:r w:rsidR="00537AF9">
              <w:rPr>
                <w:noProof/>
                <w:webHidden/>
              </w:rPr>
              <w:instrText xml:space="preserve"> PAGEREF _Toc396603777 \h </w:instrText>
            </w:r>
            <w:r w:rsidR="00537AF9">
              <w:rPr>
                <w:noProof/>
                <w:webHidden/>
              </w:rPr>
            </w:r>
            <w:r w:rsidR="00537AF9">
              <w:rPr>
                <w:noProof/>
                <w:webHidden/>
              </w:rPr>
              <w:fldChar w:fldCharType="separate"/>
            </w:r>
            <w:r w:rsidR="00F92D0D">
              <w:rPr>
                <w:noProof/>
                <w:webHidden/>
              </w:rPr>
              <w:t>10</w:t>
            </w:r>
            <w:r w:rsidR="00537AF9">
              <w:rPr>
                <w:noProof/>
                <w:webHidden/>
              </w:rPr>
              <w:fldChar w:fldCharType="end"/>
            </w:r>
          </w:hyperlink>
        </w:p>
        <w:p w:rsidR="00537AF9" w:rsidRDefault="002B5903">
          <w:pPr>
            <w:pStyle w:val="TOC3"/>
            <w:tabs>
              <w:tab w:val="right" w:leader="dot" w:pos="9016"/>
            </w:tabs>
            <w:rPr>
              <w:rFonts w:eastAsiaTheme="minorEastAsia"/>
              <w:noProof/>
              <w:lang w:eastAsia="en-AU"/>
            </w:rPr>
          </w:pPr>
          <w:hyperlink w:anchor="_Toc396603778" w:history="1">
            <w:r w:rsidR="00537AF9" w:rsidRPr="00011C7A">
              <w:rPr>
                <w:rStyle w:val="Hyperlink"/>
                <w:noProof/>
              </w:rPr>
              <w:t>4.a.i AXI Writes</w:t>
            </w:r>
            <w:r w:rsidR="00537AF9">
              <w:rPr>
                <w:noProof/>
                <w:webHidden/>
              </w:rPr>
              <w:tab/>
            </w:r>
            <w:r w:rsidR="00537AF9">
              <w:rPr>
                <w:noProof/>
                <w:webHidden/>
              </w:rPr>
              <w:fldChar w:fldCharType="begin"/>
            </w:r>
            <w:r w:rsidR="00537AF9">
              <w:rPr>
                <w:noProof/>
                <w:webHidden/>
              </w:rPr>
              <w:instrText xml:space="preserve"> PAGEREF _Toc396603778 \h </w:instrText>
            </w:r>
            <w:r w:rsidR="00537AF9">
              <w:rPr>
                <w:noProof/>
                <w:webHidden/>
              </w:rPr>
            </w:r>
            <w:r w:rsidR="00537AF9">
              <w:rPr>
                <w:noProof/>
                <w:webHidden/>
              </w:rPr>
              <w:fldChar w:fldCharType="separate"/>
            </w:r>
            <w:r w:rsidR="00F92D0D">
              <w:rPr>
                <w:noProof/>
                <w:webHidden/>
              </w:rPr>
              <w:t>11</w:t>
            </w:r>
            <w:r w:rsidR="00537AF9">
              <w:rPr>
                <w:noProof/>
                <w:webHidden/>
              </w:rPr>
              <w:fldChar w:fldCharType="end"/>
            </w:r>
          </w:hyperlink>
        </w:p>
        <w:p w:rsidR="00537AF9" w:rsidRDefault="002B5903">
          <w:pPr>
            <w:pStyle w:val="TOC3"/>
            <w:tabs>
              <w:tab w:val="right" w:leader="dot" w:pos="9016"/>
            </w:tabs>
            <w:rPr>
              <w:rFonts w:eastAsiaTheme="minorEastAsia"/>
              <w:noProof/>
              <w:lang w:eastAsia="en-AU"/>
            </w:rPr>
          </w:pPr>
          <w:hyperlink w:anchor="_Toc396603779" w:history="1">
            <w:r w:rsidR="00537AF9" w:rsidRPr="00011C7A">
              <w:rPr>
                <w:rStyle w:val="Hyperlink"/>
                <w:noProof/>
              </w:rPr>
              <w:t>4.a.ii AXI Reads</w:t>
            </w:r>
            <w:r w:rsidR="00537AF9">
              <w:rPr>
                <w:noProof/>
                <w:webHidden/>
              </w:rPr>
              <w:tab/>
            </w:r>
            <w:r w:rsidR="00537AF9">
              <w:rPr>
                <w:noProof/>
                <w:webHidden/>
              </w:rPr>
              <w:fldChar w:fldCharType="begin"/>
            </w:r>
            <w:r w:rsidR="00537AF9">
              <w:rPr>
                <w:noProof/>
                <w:webHidden/>
              </w:rPr>
              <w:instrText xml:space="preserve"> PAGEREF _Toc396603779 \h </w:instrText>
            </w:r>
            <w:r w:rsidR="00537AF9">
              <w:rPr>
                <w:noProof/>
                <w:webHidden/>
              </w:rPr>
            </w:r>
            <w:r w:rsidR="00537AF9">
              <w:rPr>
                <w:noProof/>
                <w:webHidden/>
              </w:rPr>
              <w:fldChar w:fldCharType="separate"/>
            </w:r>
            <w:r w:rsidR="00F92D0D">
              <w:rPr>
                <w:noProof/>
                <w:webHidden/>
              </w:rPr>
              <w:t>12</w:t>
            </w:r>
            <w:r w:rsidR="00537AF9">
              <w:rPr>
                <w:noProof/>
                <w:webHidden/>
              </w:rPr>
              <w:fldChar w:fldCharType="end"/>
            </w:r>
          </w:hyperlink>
        </w:p>
        <w:p w:rsidR="00537AF9" w:rsidRDefault="002B5903">
          <w:pPr>
            <w:pStyle w:val="TOC2"/>
            <w:tabs>
              <w:tab w:val="right" w:leader="dot" w:pos="9016"/>
            </w:tabs>
            <w:rPr>
              <w:rFonts w:eastAsiaTheme="minorEastAsia"/>
              <w:noProof/>
              <w:lang w:eastAsia="en-AU"/>
            </w:rPr>
          </w:pPr>
          <w:hyperlink w:anchor="_Toc396603780" w:history="1">
            <w:r w:rsidR="00537AF9" w:rsidRPr="00011C7A">
              <w:rPr>
                <w:rStyle w:val="Hyperlink"/>
                <w:noProof/>
              </w:rPr>
              <w:t>4.b Customising the Custom IP</w:t>
            </w:r>
            <w:r w:rsidR="00537AF9">
              <w:rPr>
                <w:noProof/>
                <w:webHidden/>
              </w:rPr>
              <w:tab/>
            </w:r>
            <w:r w:rsidR="00537AF9">
              <w:rPr>
                <w:noProof/>
                <w:webHidden/>
              </w:rPr>
              <w:fldChar w:fldCharType="begin"/>
            </w:r>
            <w:r w:rsidR="00537AF9">
              <w:rPr>
                <w:noProof/>
                <w:webHidden/>
              </w:rPr>
              <w:instrText xml:space="preserve"> PAGEREF _Toc396603780 \h </w:instrText>
            </w:r>
            <w:r w:rsidR="00537AF9">
              <w:rPr>
                <w:noProof/>
                <w:webHidden/>
              </w:rPr>
            </w:r>
            <w:r w:rsidR="00537AF9">
              <w:rPr>
                <w:noProof/>
                <w:webHidden/>
              </w:rPr>
              <w:fldChar w:fldCharType="separate"/>
            </w:r>
            <w:r w:rsidR="00F92D0D">
              <w:rPr>
                <w:noProof/>
                <w:webHidden/>
              </w:rPr>
              <w:t>13</w:t>
            </w:r>
            <w:r w:rsidR="00537AF9">
              <w:rPr>
                <w:noProof/>
                <w:webHidden/>
              </w:rPr>
              <w:fldChar w:fldCharType="end"/>
            </w:r>
          </w:hyperlink>
        </w:p>
        <w:p w:rsidR="00537AF9" w:rsidRDefault="002B5903">
          <w:pPr>
            <w:pStyle w:val="TOC3"/>
            <w:tabs>
              <w:tab w:val="right" w:leader="dot" w:pos="9016"/>
            </w:tabs>
            <w:rPr>
              <w:rFonts w:eastAsiaTheme="minorEastAsia"/>
              <w:noProof/>
              <w:lang w:eastAsia="en-AU"/>
            </w:rPr>
          </w:pPr>
          <w:hyperlink w:anchor="_Toc396603781" w:history="1">
            <w:r w:rsidR="00537AF9" w:rsidRPr="00011C7A">
              <w:rPr>
                <w:rStyle w:val="Hyperlink"/>
                <w:noProof/>
              </w:rPr>
              <w:t>4.b.i Changes to Slave_AXI</w:t>
            </w:r>
            <w:r w:rsidR="00537AF9">
              <w:rPr>
                <w:noProof/>
                <w:webHidden/>
              </w:rPr>
              <w:tab/>
            </w:r>
            <w:r w:rsidR="00537AF9">
              <w:rPr>
                <w:noProof/>
                <w:webHidden/>
              </w:rPr>
              <w:fldChar w:fldCharType="begin"/>
            </w:r>
            <w:r w:rsidR="00537AF9">
              <w:rPr>
                <w:noProof/>
                <w:webHidden/>
              </w:rPr>
              <w:instrText xml:space="preserve"> PAGEREF _Toc396603781 \h </w:instrText>
            </w:r>
            <w:r w:rsidR="00537AF9">
              <w:rPr>
                <w:noProof/>
                <w:webHidden/>
              </w:rPr>
            </w:r>
            <w:r w:rsidR="00537AF9">
              <w:rPr>
                <w:noProof/>
                <w:webHidden/>
              </w:rPr>
              <w:fldChar w:fldCharType="separate"/>
            </w:r>
            <w:r w:rsidR="00F92D0D">
              <w:rPr>
                <w:noProof/>
                <w:webHidden/>
              </w:rPr>
              <w:t>14</w:t>
            </w:r>
            <w:r w:rsidR="00537AF9">
              <w:rPr>
                <w:noProof/>
                <w:webHidden/>
              </w:rPr>
              <w:fldChar w:fldCharType="end"/>
            </w:r>
          </w:hyperlink>
        </w:p>
        <w:p w:rsidR="00537AF9" w:rsidRDefault="002B5903">
          <w:pPr>
            <w:pStyle w:val="TOC3"/>
            <w:tabs>
              <w:tab w:val="right" w:leader="dot" w:pos="9016"/>
            </w:tabs>
            <w:rPr>
              <w:rFonts w:eastAsiaTheme="minorEastAsia"/>
              <w:noProof/>
              <w:lang w:eastAsia="en-AU"/>
            </w:rPr>
          </w:pPr>
          <w:hyperlink w:anchor="_Toc396603782" w:history="1">
            <w:r w:rsidR="00537AF9" w:rsidRPr="00011C7A">
              <w:rPr>
                <w:rStyle w:val="Hyperlink"/>
                <w:noProof/>
              </w:rPr>
              <w:t>4.b.ii Changes to Toplevel</w:t>
            </w:r>
            <w:r w:rsidR="00537AF9">
              <w:rPr>
                <w:noProof/>
                <w:webHidden/>
              </w:rPr>
              <w:tab/>
            </w:r>
            <w:r w:rsidR="00537AF9">
              <w:rPr>
                <w:noProof/>
                <w:webHidden/>
              </w:rPr>
              <w:fldChar w:fldCharType="begin"/>
            </w:r>
            <w:r w:rsidR="00537AF9">
              <w:rPr>
                <w:noProof/>
                <w:webHidden/>
              </w:rPr>
              <w:instrText xml:space="preserve"> PAGEREF _Toc396603782 \h </w:instrText>
            </w:r>
            <w:r w:rsidR="00537AF9">
              <w:rPr>
                <w:noProof/>
                <w:webHidden/>
              </w:rPr>
            </w:r>
            <w:r w:rsidR="00537AF9">
              <w:rPr>
                <w:noProof/>
                <w:webHidden/>
              </w:rPr>
              <w:fldChar w:fldCharType="separate"/>
            </w:r>
            <w:r w:rsidR="00F92D0D">
              <w:rPr>
                <w:noProof/>
                <w:webHidden/>
              </w:rPr>
              <w:t>15</w:t>
            </w:r>
            <w:r w:rsidR="00537AF9">
              <w:rPr>
                <w:noProof/>
                <w:webHidden/>
              </w:rPr>
              <w:fldChar w:fldCharType="end"/>
            </w:r>
          </w:hyperlink>
        </w:p>
        <w:p w:rsidR="00537AF9" w:rsidRDefault="002B5903">
          <w:pPr>
            <w:pStyle w:val="TOC1"/>
            <w:tabs>
              <w:tab w:val="left" w:pos="440"/>
              <w:tab w:val="right" w:leader="dot" w:pos="9016"/>
            </w:tabs>
            <w:rPr>
              <w:rFonts w:eastAsiaTheme="minorEastAsia"/>
              <w:noProof/>
              <w:lang w:eastAsia="en-AU"/>
            </w:rPr>
          </w:pPr>
          <w:hyperlink w:anchor="_Toc396603783" w:history="1">
            <w:r w:rsidR="00537AF9" w:rsidRPr="00011C7A">
              <w:rPr>
                <w:rStyle w:val="Hyperlink"/>
                <w:noProof/>
              </w:rPr>
              <w:t>5</w:t>
            </w:r>
            <w:r w:rsidR="00537AF9">
              <w:rPr>
                <w:rFonts w:eastAsiaTheme="minorEastAsia"/>
                <w:noProof/>
                <w:lang w:eastAsia="en-AU"/>
              </w:rPr>
              <w:tab/>
            </w:r>
            <w:r w:rsidR="00537AF9" w:rsidRPr="00011C7A">
              <w:rPr>
                <w:rStyle w:val="Hyperlink"/>
                <w:noProof/>
              </w:rPr>
              <w:t>Packaging and testing your IP</w:t>
            </w:r>
            <w:r w:rsidR="00537AF9">
              <w:rPr>
                <w:noProof/>
                <w:webHidden/>
              </w:rPr>
              <w:tab/>
            </w:r>
            <w:r w:rsidR="00537AF9">
              <w:rPr>
                <w:noProof/>
                <w:webHidden/>
              </w:rPr>
              <w:fldChar w:fldCharType="begin"/>
            </w:r>
            <w:r w:rsidR="00537AF9">
              <w:rPr>
                <w:noProof/>
                <w:webHidden/>
              </w:rPr>
              <w:instrText xml:space="preserve"> PAGEREF _Toc396603783 \h </w:instrText>
            </w:r>
            <w:r w:rsidR="00537AF9">
              <w:rPr>
                <w:noProof/>
                <w:webHidden/>
              </w:rPr>
            </w:r>
            <w:r w:rsidR="00537AF9">
              <w:rPr>
                <w:noProof/>
                <w:webHidden/>
              </w:rPr>
              <w:fldChar w:fldCharType="separate"/>
            </w:r>
            <w:r w:rsidR="00F92D0D">
              <w:rPr>
                <w:noProof/>
                <w:webHidden/>
              </w:rPr>
              <w:t>17</w:t>
            </w:r>
            <w:r w:rsidR="00537AF9">
              <w:rPr>
                <w:noProof/>
                <w:webHidden/>
              </w:rPr>
              <w:fldChar w:fldCharType="end"/>
            </w:r>
          </w:hyperlink>
        </w:p>
        <w:p w:rsidR="00537AF9" w:rsidRDefault="002B5903">
          <w:pPr>
            <w:pStyle w:val="TOC2"/>
            <w:tabs>
              <w:tab w:val="right" w:leader="dot" w:pos="9016"/>
            </w:tabs>
            <w:rPr>
              <w:rFonts w:eastAsiaTheme="minorEastAsia"/>
              <w:noProof/>
              <w:lang w:eastAsia="en-AU"/>
            </w:rPr>
          </w:pPr>
          <w:hyperlink w:anchor="_Toc396603784" w:history="1">
            <w:r w:rsidR="00537AF9" w:rsidRPr="00011C7A">
              <w:rPr>
                <w:rStyle w:val="Hyperlink"/>
                <w:noProof/>
              </w:rPr>
              <w:t>5.a IP Packager (Within the Custom IP’s Vivado project)</w:t>
            </w:r>
            <w:r w:rsidR="00537AF9">
              <w:rPr>
                <w:noProof/>
                <w:webHidden/>
              </w:rPr>
              <w:tab/>
            </w:r>
            <w:r w:rsidR="00537AF9">
              <w:rPr>
                <w:noProof/>
                <w:webHidden/>
              </w:rPr>
              <w:fldChar w:fldCharType="begin"/>
            </w:r>
            <w:r w:rsidR="00537AF9">
              <w:rPr>
                <w:noProof/>
                <w:webHidden/>
              </w:rPr>
              <w:instrText xml:space="preserve"> PAGEREF _Toc396603784 \h </w:instrText>
            </w:r>
            <w:r w:rsidR="00537AF9">
              <w:rPr>
                <w:noProof/>
                <w:webHidden/>
              </w:rPr>
            </w:r>
            <w:r w:rsidR="00537AF9">
              <w:rPr>
                <w:noProof/>
                <w:webHidden/>
              </w:rPr>
              <w:fldChar w:fldCharType="separate"/>
            </w:r>
            <w:r w:rsidR="00F92D0D">
              <w:rPr>
                <w:noProof/>
                <w:webHidden/>
              </w:rPr>
              <w:t>17</w:t>
            </w:r>
            <w:r w:rsidR="00537AF9">
              <w:rPr>
                <w:noProof/>
                <w:webHidden/>
              </w:rPr>
              <w:fldChar w:fldCharType="end"/>
            </w:r>
          </w:hyperlink>
        </w:p>
        <w:p w:rsidR="00537AF9" w:rsidRDefault="002B5903">
          <w:pPr>
            <w:pStyle w:val="TOC2"/>
            <w:tabs>
              <w:tab w:val="right" w:leader="dot" w:pos="9016"/>
            </w:tabs>
            <w:rPr>
              <w:rFonts w:eastAsiaTheme="minorEastAsia"/>
              <w:noProof/>
              <w:lang w:eastAsia="en-AU"/>
            </w:rPr>
          </w:pPr>
          <w:hyperlink w:anchor="_Toc396603785" w:history="1">
            <w:r w:rsidR="00537AF9" w:rsidRPr="00011C7A">
              <w:rPr>
                <w:rStyle w:val="Hyperlink"/>
                <w:noProof/>
              </w:rPr>
              <w:t>5.b IP upgrade in high-level design (Within the high-level Vivado project)</w:t>
            </w:r>
            <w:r w:rsidR="00537AF9">
              <w:rPr>
                <w:noProof/>
                <w:webHidden/>
              </w:rPr>
              <w:tab/>
            </w:r>
            <w:r w:rsidR="00537AF9">
              <w:rPr>
                <w:noProof/>
                <w:webHidden/>
              </w:rPr>
              <w:fldChar w:fldCharType="begin"/>
            </w:r>
            <w:r w:rsidR="00537AF9">
              <w:rPr>
                <w:noProof/>
                <w:webHidden/>
              </w:rPr>
              <w:instrText xml:space="preserve"> PAGEREF _Toc396603785 \h </w:instrText>
            </w:r>
            <w:r w:rsidR="00537AF9">
              <w:rPr>
                <w:noProof/>
                <w:webHidden/>
              </w:rPr>
            </w:r>
            <w:r w:rsidR="00537AF9">
              <w:rPr>
                <w:noProof/>
                <w:webHidden/>
              </w:rPr>
              <w:fldChar w:fldCharType="separate"/>
            </w:r>
            <w:r w:rsidR="00F92D0D">
              <w:rPr>
                <w:noProof/>
                <w:webHidden/>
              </w:rPr>
              <w:t>20</w:t>
            </w:r>
            <w:r w:rsidR="00537AF9">
              <w:rPr>
                <w:noProof/>
                <w:webHidden/>
              </w:rPr>
              <w:fldChar w:fldCharType="end"/>
            </w:r>
          </w:hyperlink>
        </w:p>
        <w:p w:rsidR="00537AF9" w:rsidRDefault="002B5903">
          <w:pPr>
            <w:pStyle w:val="TOC2"/>
            <w:tabs>
              <w:tab w:val="right" w:leader="dot" w:pos="9016"/>
            </w:tabs>
            <w:rPr>
              <w:rFonts w:eastAsiaTheme="minorEastAsia"/>
              <w:noProof/>
              <w:lang w:eastAsia="en-AU"/>
            </w:rPr>
          </w:pPr>
          <w:hyperlink w:anchor="_Toc396603786" w:history="1">
            <w:r w:rsidR="00537AF9" w:rsidRPr="00011C7A">
              <w:rPr>
                <w:rStyle w:val="Hyperlink"/>
                <w:noProof/>
              </w:rPr>
              <w:t>5.c Interfacing with the Custom IP</w:t>
            </w:r>
            <w:r w:rsidR="00537AF9">
              <w:rPr>
                <w:noProof/>
                <w:webHidden/>
              </w:rPr>
              <w:tab/>
            </w:r>
            <w:r w:rsidR="00537AF9">
              <w:rPr>
                <w:noProof/>
                <w:webHidden/>
              </w:rPr>
              <w:fldChar w:fldCharType="begin"/>
            </w:r>
            <w:r w:rsidR="00537AF9">
              <w:rPr>
                <w:noProof/>
                <w:webHidden/>
              </w:rPr>
              <w:instrText xml:space="preserve"> PAGEREF _Toc396603786 \h </w:instrText>
            </w:r>
            <w:r w:rsidR="00537AF9">
              <w:rPr>
                <w:noProof/>
                <w:webHidden/>
              </w:rPr>
            </w:r>
            <w:r w:rsidR="00537AF9">
              <w:rPr>
                <w:noProof/>
                <w:webHidden/>
              </w:rPr>
              <w:fldChar w:fldCharType="separate"/>
            </w:r>
            <w:r w:rsidR="00F92D0D">
              <w:rPr>
                <w:noProof/>
                <w:webHidden/>
              </w:rPr>
              <w:t>21</w:t>
            </w:r>
            <w:r w:rsidR="00537AF9">
              <w:rPr>
                <w:noProof/>
                <w:webHidden/>
              </w:rPr>
              <w:fldChar w:fldCharType="end"/>
            </w:r>
          </w:hyperlink>
        </w:p>
        <w:p w:rsidR="00537AF9" w:rsidRDefault="002B5903">
          <w:pPr>
            <w:pStyle w:val="TOC1"/>
            <w:tabs>
              <w:tab w:val="left" w:pos="440"/>
              <w:tab w:val="right" w:leader="dot" w:pos="9016"/>
            </w:tabs>
            <w:rPr>
              <w:rFonts w:eastAsiaTheme="minorEastAsia"/>
              <w:noProof/>
              <w:lang w:eastAsia="en-AU"/>
            </w:rPr>
          </w:pPr>
          <w:hyperlink w:anchor="_Toc396603787" w:history="1">
            <w:r w:rsidR="00537AF9" w:rsidRPr="00011C7A">
              <w:rPr>
                <w:rStyle w:val="Hyperlink"/>
                <w:noProof/>
              </w:rPr>
              <w:t>6</w:t>
            </w:r>
            <w:r w:rsidR="00537AF9">
              <w:rPr>
                <w:rFonts w:eastAsiaTheme="minorEastAsia"/>
                <w:noProof/>
                <w:lang w:eastAsia="en-AU"/>
              </w:rPr>
              <w:tab/>
            </w:r>
            <w:r w:rsidR="00537AF9" w:rsidRPr="00011C7A">
              <w:rPr>
                <w:rStyle w:val="Hyperlink"/>
                <w:noProof/>
              </w:rPr>
              <w:t>Implementation Exercises</w:t>
            </w:r>
            <w:r w:rsidR="00537AF9">
              <w:rPr>
                <w:noProof/>
                <w:webHidden/>
              </w:rPr>
              <w:tab/>
            </w:r>
            <w:r w:rsidR="00537AF9">
              <w:rPr>
                <w:noProof/>
                <w:webHidden/>
              </w:rPr>
              <w:fldChar w:fldCharType="begin"/>
            </w:r>
            <w:r w:rsidR="00537AF9">
              <w:rPr>
                <w:noProof/>
                <w:webHidden/>
              </w:rPr>
              <w:instrText xml:space="preserve"> PAGEREF _Toc396603787 \h </w:instrText>
            </w:r>
            <w:r w:rsidR="00537AF9">
              <w:rPr>
                <w:noProof/>
                <w:webHidden/>
              </w:rPr>
            </w:r>
            <w:r w:rsidR="00537AF9">
              <w:rPr>
                <w:noProof/>
                <w:webHidden/>
              </w:rPr>
              <w:fldChar w:fldCharType="separate"/>
            </w:r>
            <w:r w:rsidR="00F92D0D">
              <w:rPr>
                <w:noProof/>
                <w:webHidden/>
              </w:rPr>
              <w:t>23</w:t>
            </w:r>
            <w:r w:rsidR="00537AF9">
              <w:rPr>
                <w:noProof/>
                <w:webHidden/>
              </w:rPr>
              <w:fldChar w:fldCharType="end"/>
            </w:r>
          </w:hyperlink>
        </w:p>
        <w:p w:rsidR="00537AF9" w:rsidRDefault="002B5903">
          <w:pPr>
            <w:pStyle w:val="TOC2"/>
            <w:tabs>
              <w:tab w:val="right" w:leader="dot" w:pos="9016"/>
            </w:tabs>
            <w:rPr>
              <w:rFonts w:eastAsiaTheme="minorEastAsia"/>
              <w:noProof/>
              <w:lang w:eastAsia="en-AU"/>
            </w:rPr>
          </w:pPr>
          <w:hyperlink w:anchor="_Toc396603788" w:history="1">
            <w:r w:rsidR="00537AF9" w:rsidRPr="00011C7A">
              <w:rPr>
                <w:rStyle w:val="Hyperlink"/>
                <w:noProof/>
              </w:rPr>
              <w:t>6.a Timer implementation (32 bits)</w:t>
            </w:r>
            <w:r w:rsidR="00537AF9">
              <w:rPr>
                <w:noProof/>
                <w:webHidden/>
              </w:rPr>
              <w:tab/>
            </w:r>
            <w:r w:rsidR="00537AF9">
              <w:rPr>
                <w:noProof/>
                <w:webHidden/>
              </w:rPr>
              <w:fldChar w:fldCharType="begin"/>
            </w:r>
            <w:r w:rsidR="00537AF9">
              <w:rPr>
                <w:noProof/>
                <w:webHidden/>
              </w:rPr>
              <w:instrText xml:space="preserve"> PAGEREF _Toc396603788 \h </w:instrText>
            </w:r>
            <w:r w:rsidR="00537AF9">
              <w:rPr>
                <w:noProof/>
                <w:webHidden/>
              </w:rPr>
            </w:r>
            <w:r w:rsidR="00537AF9">
              <w:rPr>
                <w:noProof/>
                <w:webHidden/>
              </w:rPr>
              <w:fldChar w:fldCharType="separate"/>
            </w:r>
            <w:r w:rsidR="00F92D0D">
              <w:rPr>
                <w:noProof/>
                <w:webHidden/>
              </w:rPr>
              <w:t>23</w:t>
            </w:r>
            <w:r w:rsidR="00537AF9">
              <w:rPr>
                <w:noProof/>
                <w:webHidden/>
              </w:rPr>
              <w:fldChar w:fldCharType="end"/>
            </w:r>
          </w:hyperlink>
        </w:p>
        <w:p w:rsidR="00537AF9" w:rsidRDefault="002B5903">
          <w:pPr>
            <w:pStyle w:val="TOC2"/>
            <w:tabs>
              <w:tab w:val="right" w:leader="dot" w:pos="9016"/>
            </w:tabs>
            <w:rPr>
              <w:rFonts w:eastAsiaTheme="minorEastAsia"/>
              <w:noProof/>
              <w:lang w:eastAsia="en-AU"/>
            </w:rPr>
          </w:pPr>
          <w:hyperlink w:anchor="_Toc396603789" w:history="1">
            <w:r w:rsidR="00537AF9" w:rsidRPr="00011C7A">
              <w:rPr>
                <w:rStyle w:val="Hyperlink"/>
                <w:noProof/>
              </w:rPr>
              <w:t>6.b FIFO implementation</w:t>
            </w:r>
            <w:r w:rsidR="00537AF9">
              <w:rPr>
                <w:noProof/>
                <w:webHidden/>
              </w:rPr>
              <w:tab/>
            </w:r>
            <w:r w:rsidR="00537AF9">
              <w:rPr>
                <w:noProof/>
                <w:webHidden/>
              </w:rPr>
              <w:fldChar w:fldCharType="begin"/>
            </w:r>
            <w:r w:rsidR="00537AF9">
              <w:rPr>
                <w:noProof/>
                <w:webHidden/>
              </w:rPr>
              <w:instrText xml:space="preserve"> PAGEREF _Toc396603789 \h </w:instrText>
            </w:r>
            <w:r w:rsidR="00537AF9">
              <w:rPr>
                <w:noProof/>
                <w:webHidden/>
              </w:rPr>
            </w:r>
            <w:r w:rsidR="00537AF9">
              <w:rPr>
                <w:noProof/>
                <w:webHidden/>
              </w:rPr>
              <w:fldChar w:fldCharType="separate"/>
            </w:r>
            <w:r w:rsidR="00F92D0D">
              <w:rPr>
                <w:noProof/>
                <w:webHidden/>
              </w:rPr>
              <w:t>24</w:t>
            </w:r>
            <w:r w:rsidR="00537AF9">
              <w:rPr>
                <w:noProof/>
                <w:webHidden/>
              </w:rPr>
              <w:fldChar w:fldCharType="end"/>
            </w:r>
          </w:hyperlink>
        </w:p>
        <w:p w:rsidR="00537AF9" w:rsidRDefault="002B5903">
          <w:pPr>
            <w:pStyle w:val="TOC2"/>
            <w:tabs>
              <w:tab w:val="right" w:leader="dot" w:pos="9016"/>
            </w:tabs>
            <w:rPr>
              <w:rFonts w:eastAsiaTheme="minorEastAsia"/>
              <w:noProof/>
              <w:lang w:eastAsia="en-AU"/>
            </w:rPr>
          </w:pPr>
          <w:hyperlink w:anchor="_Toc396603790" w:history="1">
            <w:r w:rsidR="00537AF9" w:rsidRPr="00011C7A">
              <w:rPr>
                <w:rStyle w:val="Hyperlink"/>
                <w:noProof/>
              </w:rPr>
              <w:t>6.c GPIO implementation</w:t>
            </w:r>
            <w:r w:rsidR="00537AF9">
              <w:rPr>
                <w:noProof/>
                <w:webHidden/>
              </w:rPr>
              <w:tab/>
            </w:r>
            <w:r w:rsidR="00537AF9">
              <w:rPr>
                <w:noProof/>
                <w:webHidden/>
              </w:rPr>
              <w:fldChar w:fldCharType="begin"/>
            </w:r>
            <w:r w:rsidR="00537AF9">
              <w:rPr>
                <w:noProof/>
                <w:webHidden/>
              </w:rPr>
              <w:instrText xml:space="preserve"> PAGEREF _Toc396603790 \h </w:instrText>
            </w:r>
            <w:r w:rsidR="00537AF9">
              <w:rPr>
                <w:noProof/>
                <w:webHidden/>
              </w:rPr>
            </w:r>
            <w:r w:rsidR="00537AF9">
              <w:rPr>
                <w:noProof/>
                <w:webHidden/>
              </w:rPr>
              <w:fldChar w:fldCharType="separate"/>
            </w:r>
            <w:r w:rsidR="00F92D0D">
              <w:rPr>
                <w:noProof/>
                <w:webHidden/>
              </w:rPr>
              <w:t>26</w:t>
            </w:r>
            <w:r w:rsidR="00537AF9">
              <w:rPr>
                <w:noProof/>
                <w:webHidden/>
              </w:rPr>
              <w:fldChar w:fldCharType="end"/>
            </w:r>
          </w:hyperlink>
        </w:p>
        <w:p w:rsidR="00537AF9" w:rsidRDefault="002B5903">
          <w:pPr>
            <w:pStyle w:val="TOC2"/>
            <w:tabs>
              <w:tab w:val="right" w:leader="dot" w:pos="9016"/>
            </w:tabs>
            <w:rPr>
              <w:rFonts w:eastAsiaTheme="minorEastAsia"/>
              <w:noProof/>
              <w:lang w:eastAsia="en-AU"/>
            </w:rPr>
          </w:pPr>
          <w:hyperlink w:anchor="_Toc396603791" w:history="1">
            <w:r w:rsidR="00537AF9" w:rsidRPr="00011C7A">
              <w:rPr>
                <w:rStyle w:val="Hyperlink"/>
                <w:noProof/>
              </w:rPr>
              <w:t>6.d Block ram implementation</w:t>
            </w:r>
            <w:r w:rsidR="00537AF9">
              <w:rPr>
                <w:noProof/>
                <w:webHidden/>
              </w:rPr>
              <w:tab/>
            </w:r>
            <w:r w:rsidR="00537AF9">
              <w:rPr>
                <w:noProof/>
                <w:webHidden/>
              </w:rPr>
              <w:fldChar w:fldCharType="begin"/>
            </w:r>
            <w:r w:rsidR="00537AF9">
              <w:rPr>
                <w:noProof/>
                <w:webHidden/>
              </w:rPr>
              <w:instrText xml:space="preserve"> PAGEREF _Toc396603791 \h </w:instrText>
            </w:r>
            <w:r w:rsidR="00537AF9">
              <w:rPr>
                <w:noProof/>
                <w:webHidden/>
              </w:rPr>
            </w:r>
            <w:r w:rsidR="00537AF9">
              <w:rPr>
                <w:noProof/>
                <w:webHidden/>
              </w:rPr>
              <w:fldChar w:fldCharType="separate"/>
            </w:r>
            <w:r w:rsidR="00F92D0D">
              <w:rPr>
                <w:noProof/>
                <w:webHidden/>
              </w:rPr>
              <w:t>27</w:t>
            </w:r>
            <w:r w:rsidR="00537AF9">
              <w:rPr>
                <w:noProof/>
                <w:webHidden/>
              </w:rPr>
              <w:fldChar w:fldCharType="end"/>
            </w:r>
          </w:hyperlink>
        </w:p>
        <w:p w:rsidR="00537AF9" w:rsidRDefault="002B5903">
          <w:pPr>
            <w:pStyle w:val="TOC1"/>
            <w:tabs>
              <w:tab w:val="left" w:pos="440"/>
              <w:tab w:val="right" w:leader="dot" w:pos="9016"/>
            </w:tabs>
            <w:rPr>
              <w:rFonts w:eastAsiaTheme="minorEastAsia"/>
              <w:noProof/>
              <w:lang w:eastAsia="en-AU"/>
            </w:rPr>
          </w:pPr>
          <w:hyperlink w:anchor="_Toc396603792" w:history="1">
            <w:r w:rsidR="00537AF9" w:rsidRPr="00011C7A">
              <w:rPr>
                <w:rStyle w:val="Hyperlink"/>
                <w:noProof/>
              </w:rPr>
              <w:t>7.</w:t>
            </w:r>
            <w:r w:rsidR="00537AF9">
              <w:rPr>
                <w:rFonts w:eastAsiaTheme="minorEastAsia"/>
                <w:noProof/>
                <w:lang w:eastAsia="en-AU"/>
              </w:rPr>
              <w:tab/>
            </w:r>
            <w:r w:rsidR="00537AF9" w:rsidRPr="00011C7A">
              <w:rPr>
                <w:rStyle w:val="Hyperlink"/>
                <w:noProof/>
              </w:rPr>
              <w:t>Conclusion</w:t>
            </w:r>
            <w:r w:rsidR="00537AF9">
              <w:rPr>
                <w:noProof/>
                <w:webHidden/>
              </w:rPr>
              <w:tab/>
            </w:r>
            <w:r w:rsidR="00537AF9">
              <w:rPr>
                <w:noProof/>
                <w:webHidden/>
              </w:rPr>
              <w:fldChar w:fldCharType="begin"/>
            </w:r>
            <w:r w:rsidR="00537AF9">
              <w:rPr>
                <w:noProof/>
                <w:webHidden/>
              </w:rPr>
              <w:instrText xml:space="preserve"> PAGEREF _Toc396603792 \h </w:instrText>
            </w:r>
            <w:r w:rsidR="00537AF9">
              <w:rPr>
                <w:noProof/>
                <w:webHidden/>
              </w:rPr>
            </w:r>
            <w:r w:rsidR="00537AF9">
              <w:rPr>
                <w:noProof/>
                <w:webHidden/>
              </w:rPr>
              <w:fldChar w:fldCharType="separate"/>
            </w:r>
            <w:r w:rsidR="00F92D0D">
              <w:rPr>
                <w:noProof/>
                <w:webHidden/>
              </w:rPr>
              <w:t>28</w:t>
            </w:r>
            <w:r w:rsidR="00537AF9">
              <w:rPr>
                <w:noProof/>
                <w:webHidden/>
              </w:rPr>
              <w:fldChar w:fldCharType="end"/>
            </w:r>
          </w:hyperlink>
        </w:p>
        <w:p w:rsidR="0015291C" w:rsidRDefault="00206880">
          <w:r>
            <w:rPr>
              <w:b/>
              <w:bCs/>
              <w:noProof/>
            </w:rPr>
            <w:fldChar w:fldCharType="end"/>
          </w:r>
        </w:p>
      </w:sdtContent>
    </w:sdt>
    <w:p w:rsidR="0015291C" w:rsidRDefault="00206880">
      <w:pPr>
        <w:rPr>
          <w:rFonts w:asciiTheme="majorHAnsi" w:eastAsiaTheme="majorEastAsia" w:hAnsiTheme="majorHAnsi" w:cstheme="majorBidi"/>
          <w:b/>
          <w:bCs/>
          <w:color w:val="365F91" w:themeColor="accent1" w:themeShade="BF"/>
          <w:sz w:val="28"/>
          <w:szCs w:val="28"/>
        </w:rPr>
      </w:pPr>
      <w:r>
        <w:br w:type="page"/>
      </w:r>
    </w:p>
    <w:p w:rsidR="0015291C" w:rsidRDefault="0098090E">
      <w:pPr>
        <w:pStyle w:val="Heading1"/>
      </w:pPr>
      <w:bookmarkStart w:id="0" w:name="_Toc396603771"/>
      <w:r>
        <w:lastRenderedPageBreak/>
        <w:t>1.</w:t>
      </w:r>
      <w:r>
        <w:tab/>
      </w:r>
      <w:r w:rsidR="00206880">
        <w:t>Introduction</w:t>
      </w:r>
      <w:bookmarkEnd w:id="0"/>
    </w:p>
    <w:p w:rsidR="0015291C" w:rsidRDefault="00206880">
      <w:r>
        <w:t xml:space="preserve">The aim of this lab is to introduce a design flow that allows you to create your own custom Intellectual Property (Custom IP) targeted at a </w:t>
      </w:r>
      <w:proofErr w:type="spellStart"/>
      <w:r>
        <w:t>Zynq</w:t>
      </w:r>
      <w:proofErr w:type="spellEnd"/>
      <w:r>
        <w:t xml:space="preserve"> device using Xilinx’s Vivado 2013.4. The lab has been created for senior undergraduates using the </w:t>
      </w:r>
      <w:proofErr w:type="spellStart"/>
      <w:r>
        <w:t>ZedBoard</w:t>
      </w:r>
      <w:proofErr w:type="spellEnd"/>
      <w:r>
        <w:t xml:space="preserve">. We assume the </w:t>
      </w:r>
      <w:r w:rsidR="0016161C">
        <w:t>reader</w:t>
      </w:r>
      <w:r>
        <w:t xml:space="preserve"> is familiar with the use of VHDL for specifying hardware. The lab explains how to modify the generated component, by focusing on how the AXI-LITE protocol works and how it can be utilised to establish a</w:t>
      </w:r>
      <w:r w:rsidR="00A81036">
        <w:t xml:space="preserve"> two-way data flow between the P</w:t>
      </w:r>
      <w:r>
        <w:t xml:space="preserve">rocessing </w:t>
      </w:r>
      <w:r w:rsidR="00A81036">
        <w:t>S</w:t>
      </w:r>
      <w:r>
        <w:t>ystem (PS) and the hardware component implemented in programmable logic (PL). This lab concludes on methods for maintaining and integrating this IP as part of a larger design.</w:t>
      </w:r>
    </w:p>
    <w:p w:rsidR="002709DB" w:rsidRDefault="004B4AF4">
      <w:pPr>
        <w:spacing w:after="0" w:line="240" w:lineRule="auto"/>
      </w:pPr>
      <w:r>
        <w:t>As a high-</w:t>
      </w:r>
      <w:r w:rsidR="002709DB">
        <w:t>level</w:t>
      </w:r>
      <w:r w:rsidR="00AF5676">
        <w:t xml:space="preserve"> overview </w:t>
      </w:r>
      <w:r w:rsidR="002709DB">
        <w:t xml:space="preserve">the </w:t>
      </w:r>
      <w:r w:rsidR="00D10E9A">
        <w:t>s</w:t>
      </w:r>
      <w:r w:rsidR="002709DB">
        <w:t>ections</w:t>
      </w:r>
      <w:r w:rsidR="006C0C3B">
        <w:t xml:space="preserve"> (numbered)</w:t>
      </w:r>
      <w:r w:rsidR="002709DB">
        <w:t xml:space="preserve"> of this document will cover the following:</w:t>
      </w:r>
    </w:p>
    <w:p w:rsidR="002709DB" w:rsidRDefault="002709DB">
      <w:pPr>
        <w:spacing w:after="0" w:line="240" w:lineRule="auto"/>
      </w:pPr>
    </w:p>
    <w:p w:rsidR="00DE4374" w:rsidRDefault="004B4AF4" w:rsidP="003B4D3A">
      <w:pPr>
        <w:pStyle w:val="ListParagraph"/>
        <w:numPr>
          <w:ilvl w:val="0"/>
          <w:numId w:val="36"/>
        </w:numPr>
        <w:spacing w:after="0" w:line="240" w:lineRule="auto"/>
        <w:ind w:left="426" w:hanging="426"/>
      </w:pPr>
      <w:r>
        <w:t>Setting up your Vivado high-</w:t>
      </w:r>
      <w:r w:rsidR="00DE4374">
        <w:t>level design, focussing on the configuration of the Processing System</w:t>
      </w:r>
      <w:r w:rsidR="00F07E7A">
        <w:t>.</w:t>
      </w:r>
    </w:p>
    <w:p w:rsidR="007A7327" w:rsidRDefault="003C1BD1" w:rsidP="0065179F">
      <w:pPr>
        <w:pStyle w:val="ListParagraph"/>
        <w:numPr>
          <w:ilvl w:val="0"/>
          <w:numId w:val="36"/>
        </w:numPr>
        <w:spacing w:after="0" w:line="240" w:lineRule="auto"/>
        <w:ind w:left="426" w:hanging="426"/>
      </w:pPr>
      <w:r>
        <w:t xml:space="preserve">Using </w:t>
      </w:r>
      <w:proofErr w:type="spellStart"/>
      <w:r>
        <w:t>Vivado’s</w:t>
      </w:r>
      <w:proofErr w:type="spellEnd"/>
      <w:r w:rsidR="004B4AF4">
        <w:t xml:space="preserve"> built-</w:t>
      </w:r>
      <w:r>
        <w:t xml:space="preserve">in tools to generate your own ‘Custom IP’, and </w:t>
      </w:r>
      <w:r w:rsidR="00A6467D">
        <w:t xml:space="preserve">showing you </w:t>
      </w:r>
      <w:r>
        <w:t xml:space="preserve">how to </w:t>
      </w:r>
      <w:r w:rsidR="004B4AF4">
        <w:t xml:space="preserve">start modifying </w:t>
      </w:r>
      <w:r w:rsidR="007A7327">
        <w:t>the</w:t>
      </w:r>
      <w:r w:rsidR="00185788">
        <w:t xml:space="preserve"> </w:t>
      </w:r>
      <w:r w:rsidR="007A7327">
        <w:t>IP</w:t>
      </w:r>
      <w:r w:rsidR="004B4AF4">
        <w:t>.</w:t>
      </w:r>
    </w:p>
    <w:p w:rsidR="00A6467D" w:rsidRDefault="000C756D" w:rsidP="0065179F">
      <w:pPr>
        <w:pStyle w:val="ListParagraph"/>
        <w:numPr>
          <w:ilvl w:val="0"/>
          <w:numId w:val="36"/>
        </w:numPr>
        <w:spacing w:after="0" w:line="240" w:lineRule="auto"/>
        <w:ind w:left="426" w:hanging="426"/>
      </w:pPr>
      <w:r>
        <w:t>A</w:t>
      </w:r>
      <w:r w:rsidR="00B57D7E">
        <w:t xml:space="preserve"> tutorial on the AXI </w:t>
      </w:r>
      <w:r w:rsidR="00F5432F">
        <w:t xml:space="preserve">protocol that explains the </w:t>
      </w:r>
      <w:r w:rsidR="00B57D7E">
        <w:t xml:space="preserve">critical modifications </w:t>
      </w:r>
      <w:r w:rsidR="00F5432F">
        <w:t xml:space="preserve">that </w:t>
      </w:r>
      <w:r w:rsidR="0089549E">
        <w:t>allow</w:t>
      </w:r>
      <w:r w:rsidR="008C5E3F">
        <w:t>s</w:t>
      </w:r>
      <w:r w:rsidR="0089549E">
        <w:t xml:space="preserve"> the Slave AXI </w:t>
      </w:r>
      <w:r w:rsidR="0009647B">
        <w:t>implementation</w:t>
      </w:r>
      <w:r w:rsidR="008C5E3F">
        <w:t xml:space="preserve"> to be abstracted, </w:t>
      </w:r>
      <w:r w:rsidR="00672321">
        <w:t>thereby leaves</w:t>
      </w:r>
      <w:r w:rsidR="008C5E3F">
        <w:t xml:space="preserve"> </w:t>
      </w:r>
      <w:r w:rsidR="0089549E">
        <w:t>you to conce</w:t>
      </w:r>
      <w:r w:rsidR="00672321">
        <w:t>ntrate on implementing hardware-</w:t>
      </w:r>
      <w:r w:rsidR="00442FA0">
        <w:t xml:space="preserve">based </w:t>
      </w:r>
      <w:r w:rsidR="0089549E">
        <w:t>solutions</w:t>
      </w:r>
      <w:r w:rsidR="00F07E7A">
        <w:t xml:space="preserve">, and making the </w:t>
      </w:r>
      <w:r w:rsidR="00F028E9">
        <w:t xml:space="preserve">AXI </w:t>
      </w:r>
      <w:r w:rsidR="00F07E7A">
        <w:t>communication process as simple as possible.</w:t>
      </w:r>
    </w:p>
    <w:p w:rsidR="0089549E" w:rsidRDefault="00C8352C" w:rsidP="0065179F">
      <w:pPr>
        <w:pStyle w:val="ListParagraph"/>
        <w:numPr>
          <w:ilvl w:val="0"/>
          <w:numId w:val="36"/>
        </w:numPr>
        <w:spacing w:after="0" w:line="240" w:lineRule="auto"/>
        <w:ind w:left="426" w:hanging="426"/>
      </w:pPr>
      <w:r>
        <w:t>Shows</w:t>
      </w:r>
      <w:r w:rsidR="006C7EBF">
        <w:t xml:space="preserve"> you how to package </w:t>
      </w:r>
      <w:r w:rsidR="00FD0A23">
        <w:t xml:space="preserve">and upgrade </w:t>
      </w:r>
      <w:r w:rsidR="006C7EBF">
        <w:t>your IP</w:t>
      </w:r>
      <w:r w:rsidR="00FD0A23">
        <w:t xml:space="preserve">, </w:t>
      </w:r>
      <w:r w:rsidR="00A3026A">
        <w:t xml:space="preserve">presenting you with </w:t>
      </w:r>
      <w:r w:rsidR="00FD0A23">
        <w:t>software implementations to test some basic modifications to your hardware.</w:t>
      </w:r>
    </w:p>
    <w:p w:rsidR="00FD0A23" w:rsidRDefault="00184CF5" w:rsidP="0065179F">
      <w:pPr>
        <w:pStyle w:val="ListParagraph"/>
        <w:numPr>
          <w:ilvl w:val="0"/>
          <w:numId w:val="36"/>
        </w:numPr>
        <w:spacing w:after="0" w:line="240" w:lineRule="auto"/>
        <w:ind w:left="426" w:hanging="426"/>
      </w:pPr>
      <w:r>
        <w:t xml:space="preserve">The </w:t>
      </w:r>
      <w:r w:rsidR="00932E85">
        <w:t>penultimate</w:t>
      </w:r>
      <w:r>
        <w:t xml:space="preserve"> section of this documentation consists of a series </w:t>
      </w:r>
      <w:r w:rsidR="004E66BE">
        <w:t xml:space="preserve">of implementation exercises designed to get you comfortable with </w:t>
      </w:r>
      <w:r w:rsidR="00C059F7">
        <w:t xml:space="preserve">using the </w:t>
      </w:r>
      <w:r w:rsidR="00AA4640">
        <w:t>C</w:t>
      </w:r>
      <w:r w:rsidR="00C059F7">
        <w:t>ustom IP,</w:t>
      </w:r>
      <w:r w:rsidR="001D238C">
        <w:t xml:space="preserve"> </w:t>
      </w:r>
      <w:r w:rsidR="00C059F7">
        <w:t xml:space="preserve">and </w:t>
      </w:r>
      <w:r w:rsidR="00591051">
        <w:t>to familiarise you with</w:t>
      </w:r>
      <w:r w:rsidR="00FB5E52">
        <w:t xml:space="preserve"> alternative</w:t>
      </w:r>
      <w:r w:rsidR="00591051">
        <w:t xml:space="preserve"> </w:t>
      </w:r>
      <w:r w:rsidR="00C059F7">
        <w:t>ways of interfacing with AXI.</w:t>
      </w:r>
    </w:p>
    <w:p w:rsidR="00A6400A" w:rsidRDefault="00913B84" w:rsidP="0065179F">
      <w:pPr>
        <w:pStyle w:val="ListParagraph"/>
        <w:numPr>
          <w:ilvl w:val="0"/>
          <w:numId w:val="36"/>
        </w:numPr>
        <w:spacing w:after="0" w:line="240" w:lineRule="auto"/>
        <w:ind w:left="426" w:hanging="426"/>
      </w:pPr>
      <w:r>
        <w:t>Concluding remarks for</w:t>
      </w:r>
      <w:r w:rsidR="00A6400A">
        <w:t xml:space="preserve"> this lab, listing methods of going forward </w:t>
      </w:r>
      <w:r w:rsidR="00E8356A">
        <w:t xml:space="preserve">and </w:t>
      </w:r>
      <w:r w:rsidR="00A6400A">
        <w:t xml:space="preserve">developing your own hardware </w:t>
      </w:r>
      <w:r w:rsidR="008D25F7">
        <w:t xml:space="preserve">based </w:t>
      </w:r>
      <w:r w:rsidR="00A6400A">
        <w:t>solutions.</w:t>
      </w:r>
    </w:p>
    <w:p w:rsidR="001D238C" w:rsidRDefault="001D238C" w:rsidP="001D238C">
      <w:pPr>
        <w:spacing w:after="0" w:line="240" w:lineRule="auto"/>
      </w:pPr>
    </w:p>
    <w:p w:rsidR="001D238C" w:rsidRDefault="001D238C" w:rsidP="001D238C">
      <w:pPr>
        <w:spacing w:after="0" w:line="240" w:lineRule="auto"/>
      </w:pPr>
      <w:r>
        <w:t xml:space="preserve">By the end of this </w:t>
      </w:r>
      <w:r w:rsidR="00851429">
        <w:t xml:space="preserve">lab </w:t>
      </w:r>
      <w:r>
        <w:t xml:space="preserve">you should be able to </w:t>
      </w:r>
      <w:r w:rsidR="008B0C4F">
        <w:t>generate your own components quickly, implement hardware solutions, and effectively utilise the AXI bus to get data to and from the PS to the P</w:t>
      </w:r>
      <w:r w:rsidR="00851429">
        <w:t>L</w:t>
      </w:r>
      <w:r w:rsidR="008B0C4F">
        <w:t>. You’</w:t>
      </w:r>
      <w:r w:rsidR="007C6B77">
        <w:t>ll also become proficient in the flow of developing hardware within the Vivado framework,</w:t>
      </w:r>
      <w:r w:rsidR="006231A5">
        <w:t xml:space="preserve"> </w:t>
      </w:r>
      <w:r w:rsidR="00BA1AED">
        <w:t xml:space="preserve">and learn methods of debugging and </w:t>
      </w:r>
      <w:r w:rsidR="00851429">
        <w:t xml:space="preserve">turning out </w:t>
      </w:r>
      <w:r w:rsidR="00BA1AED">
        <w:t xml:space="preserve">that hardware </w:t>
      </w:r>
      <w:r w:rsidR="00851429">
        <w:t xml:space="preserve">solutions </w:t>
      </w:r>
      <w:r w:rsidR="00BA1AED">
        <w:t>as soon as possible.</w:t>
      </w:r>
    </w:p>
    <w:p w:rsidR="00AF5676" w:rsidRDefault="00AF5676" w:rsidP="002709DB">
      <w:pPr>
        <w:pStyle w:val="ListParagraph"/>
        <w:numPr>
          <w:ilvl w:val="0"/>
          <w:numId w:val="36"/>
        </w:numPr>
        <w:spacing w:after="0" w:line="240" w:lineRule="auto"/>
        <w:ind w:left="567" w:hanging="567"/>
      </w:pPr>
      <w:r>
        <w:br w:type="page"/>
      </w:r>
    </w:p>
    <w:p w:rsidR="0015291C" w:rsidRDefault="0098090E" w:rsidP="0098090E">
      <w:pPr>
        <w:pStyle w:val="Heading1"/>
      </w:pPr>
      <w:bookmarkStart w:id="1" w:name="_Toc396603772"/>
      <w:r>
        <w:lastRenderedPageBreak/>
        <w:t>2.</w:t>
      </w:r>
      <w:r>
        <w:tab/>
      </w:r>
      <w:r w:rsidR="00206880">
        <w:t>High</w:t>
      </w:r>
      <w:r w:rsidR="00AB0E5E">
        <w:t>-</w:t>
      </w:r>
      <w:r w:rsidR="00206880">
        <w:t>level design configuration</w:t>
      </w:r>
      <w:bookmarkEnd w:id="1"/>
    </w:p>
    <w:p w:rsidR="0015291C" w:rsidRDefault="00206880">
      <w:r>
        <w:t xml:space="preserve">Firstly you’ll need to configure a </w:t>
      </w:r>
      <w:r w:rsidR="004A60BC">
        <w:t>high-level</w:t>
      </w:r>
      <w:r>
        <w:t xml:space="preserve"> design </w:t>
      </w:r>
      <w:r w:rsidR="0058705B">
        <w:t>that</w:t>
      </w:r>
      <w:r>
        <w:t xml:space="preserve"> features a ZynQ7 processing core. For detailed instructions on the Vivado design flow please refer to lab1 of the Xilinx Advanced Embedded Design course, </w:t>
      </w:r>
      <w:r w:rsidR="00786122">
        <w:t xml:space="preserve">which teaches you </w:t>
      </w:r>
      <w:r>
        <w:t xml:space="preserve">how to work with Vivado, and design hardware on a </w:t>
      </w:r>
      <w:r w:rsidR="004A60BC">
        <w:t>high-level</w:t>
      </w:r>
      <w:r>
        <w:t xml:space="preserve"> basis (using IP blocks). In this lab we will </w:t>
      </w:r>
      <w:r w:rsidR="0047246F">
        <w:t>be replacing</w:t>
      </w:r>
      <w:r w:rsidR="00684B5A">
        <w:t xml:space="preserve"> standard </w:t>
      </w:r>
      <w:r>
        <w:t xml:space="preserve">Xilinx </w:t>
      </w:r>
      <w:r w:rsidR="00BD695F">
        <w:t xml:space="preserve">AXI based </w:t>
      </w:r>
      <w:r w:rsidR="00684B5A">
        <w:t xml:space="preserve">IP </w:t>
      </w:r>
      <w:r w:rsidR="00786122">
        <w:t xml:space="preserve">with </w:t>
      </w:r>
      <w:r w:rsidR="00907C2C">
        <w:t>our own C</w:t>
      </w:r>
      <w:r>
        <w:t>ustom IP component</w:t>
      </w:r>
      <w:r w:rsidR="00786122">
        <w:t>s</w:t>
      </w:r>
      <w:r>
        <w:t xml:space="preserve">, which will be </w:t>
      </w:r>
      <w:r w:rsidR="00786122">
        <w:t xml:space="preserve">configured </w:t>
      </w:r>
      <w:r>
        <w:t>to provide some common hardware implementations including a timer, FIFO and GPIO</w:t>
      </w:r>
      <w:r w:rsidR="00B04DDE">
        <w:t xml:space="preserve"> (See Section </w:t>
      </w:r>
      <w:r w:rsidR="00801258">
        <w:t>6</w:t>
      </w:r>
      <w:r w:rsidR="00B04DDE">
        <w:t>)</w:t>
      </w:r>
      <w:r>
        <w:t>.</w:t>
      </w:r>
    </w:p>
    <w:p w:rsidR="0015291C" w:rsidRDefault="00206880">
      <w:r>
        <w:t xml:space="preserve">The starting point for this lab is the following </w:t>
      </w:r>
      <w:r w:rsidR="004A60BC">
        <w:t>high-level</w:t>
      </w:r>
      <w:r>
        <w:t xml:space="preserve"> configuration, (r</w:t>
      </w:r>
      <w:r w:rsidR="003E16F5">
        <w:t>epresented diagrammatically in F</w:t>
      </w:r>
      <w:r w:rsidR="0054405B">
        <w:t>igure 2</w:t>
      </w:r>
      <w:r>
        <w:t>.1):</w:t>
      </w:r>
    </w:p>
    <w:p w:rsidR="0015291C" w:rsidRDefault="00206880">
      <w:pPr>
        <w:pStyle w:val="ListParagraph"/>
        <w:numPr>
          <w:ilvl w:val="0"/>
          <w:numId w:val="4"/>
        </w:numPr>
      </w:pPr>
      <w:r>
        <w:t>Instantiated a Zynq7 processing system (which has UART1 enabled)</w:t>
      </w:r>
    </w:p>
    <w:p w:rsidR="0015291C" w:rsidRDefault="00206880">
      <w:pPr>
        <w:pStyle w:val="ListParagraph"/>
        <w:numPr>
          <w:ilvl w:val="0"/>
          <w:numId w:val="4"/>
        </w:numPr>
      </w:pPr>
      <w:r>
        <w:t>Applied block automation (without board pre-sets applied) to auto connect DDR</w:t>
      </w:r>
      <w:r w:rsidR="00E13A3A">
        <w:t xml:space="preserve"> and</w:t>
      </w:r>
      <w:r w:rsidR="003E16F5">
        <w:t xml:space="preserve"> </w:t>
      </w:r>
      <w:r>
        <w:t>FIXED_IO to external pins</w:t>
      </w:r>
    </w:p>
    <w:p w:rsidR="0015291C" w:rsidRDefault="00206880">
      <w:pPr>
        <w:pStyle w:val="ListParagraph"/>
        <w:numPr>
          <w:ilvl w:val="0"/>
          <w:numId w:val="4"/>
        </w:numPr>
      </w:pPr>
      <w:r>
        <w:t>Opened up this design on the “Open block diagram” to show the following</w:t>
      </w:r>
    </w:p>
    <w:p w:rsidR="0015291C" w:rsidRDefault="00206880">
      <w:pPr>
        <w:jc w:val="center"/>
      </w:pPr>
      <w:r>
        <w:rPr>
          <w:noProof/>
          <w:lang w:eastAsia="en-AU"/>
        </w:rPr>
        <w:drawing>
          <wp:inline distT="0" distB="0" distL="0" distR="0" wp14:anchorId="5C49EA5B" wp14:editId="1AB08B0A">
            <wp:extent cx="5505450" cy="2009775"/>
            <wp:effectExtent l="0" t="0" r="0" b="9525"/>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b="17786"/>
                    <a:stretch>
                      <a:fillRect/>
                    </a:stretch>
                  </pic:blipFill>
                  <pic:spPr bwMode="auto">
                    <a:xfrm>
                      <a:off x="0" y="0"/>
                      <a:ext cx="5505450" cy="2009775"/>
                    </a:xfrm>
                    <a:prstGeom prst="rect">
                      <a:avLst/>
                    </a:prstGeom>
                    <a:noFill/>
                    <a:ln>
                      <a:noFill/>
                    </a:ln>
                  </pic:spPr>
                </pic:pic>
              </a:graphicData>
            </a:graphic>
          </wp:inline>
        </w:drawing>
      </w:r>
    </w:p>
    <w:p w:rsidR="0015291C" w:rsidRDefault="00206880">
      <w:pPr>
        <w:jc w:val="center"/>
        <w:rPr>
          <w:i/>
        </w:rPr>
      </w:pPr>
      <w:r>
        <w:rPr>
          <w:i/>
        </w:rPr>
        <w:t xml:space="preserve">Figure </w:t>
      </w:r>
      <w:r w:rsidR="0054405B">
        <w:rPr>
          <w:i/>
        </w:rPr>
        <w:t>2</w:t>
      </w:r>
      <w:r>
        <w:rPr>
          <w:i/>
        </w:rPr>
        <w:t>.1: Initial design</w:t>
      </w:r>
    </w:p>
    <w:p w:rsidR="0015291C" w:rsidRDefault="00206880">
      <w:pPr>
        <w:rPr>
          <w:i/>
        </w:rPr>
      </w:pPr>
      <w:r>
        <w:rPr>
          <w:i/>
        </w:rPr>
        <w:br w:type="page"/>
      </w:r>
    </w:p>
    <w:p w:rsidR="0015291C" w:rsidRDefault="0098090E" w:rsidP="0098090E">
      <w:pPr>
        <w:pStyle w:val="Heading1"/>
      </w:pPr>
      <w:bookmarkStart w:id="2" w:name="_Toc396603773"/>
      <w:r>
        <w:lastRenderedPageBreak/>
        <w:t>3.</w:t>
      </w:r>
      <w:r>
        <w:tab/>
      </w:r>
      <w:r w:rsidR="00220789">
        <w:t>Creating</w:t>
      </w:r>
      <w:r w:rsidR="00206880">
        <w:t xml:space="preserve"> </w:t>
      </w:r>
      <w:r w:rsidR="00220789">
        <w:t>C</w:t>
      </w:r>
      <w:r w:rsidR="00206880">
        <w:t>ustom IP</w:t>
      </w:r>
      <w:bookmarkEnd w:id="2"/>
    </w:p>
    <w:p w:rsidR="0015291C" w:rsidRDefault="00206880" w:rsidP="00B122C3">
      <w:r>
        <w:t>In this secti</w:t>
      </w:r>
      <w:r w:rsidR="00907C2C">
        <w:t>on we will be creating our own C</w:t>
      </w:r>
      <w:r>
        <w:t xml:space="preserve">ustom IP which features the AXI-LITE interface, so that we can bridge between the Processing System (PS) </w:t>
      </w:r>
      <w:r w:rsidR="001F14AE">
        <w:t>and the Programmable Logic (PL).</w:t>
      </w:r>
      <w:r>
        <w:t xml:space="preserve"> We will then connect this IP </w:t>
      </w:r>
      <w:r w:rsidR="001F14AE">
        <w:t xml:space="preserve">to the PS </w:t>
      </w:r>
      <w:r>
        <w:t>and prepare a project file so that you can readily modify the design later.</w:t>
      </w:r>
    </w:p>
    <w:p w:rsidR="00DA36F9" w:rsidRDefault="00DA36F9" w:rsidP="00DA36F9">
      <w:pPr>
        <w:pStyle w:val="Heading2"/>
      </w:pPr>
      <w:bookmarkStart w:id="3" w:name="_Toc396603774"/>
      <w:proofErr w:type="gramStart"/>
      <w:r>
        <w:t>3.a</w:t>
      </w:r>
      <w:proofErr w:type="gramEnd"/>
      <w:r>
        <w:t xml:space="preserve"> Generating </w:t>
      </w:r>
      <w:r w:rsidR="00E14324">
        <w:t xml:space="preserve">a </w:t>
      </w:r>
      <w:r>
        <w:t>Custom IP</w:t>
      </w:r>
      <w:r w:rsidR="00D12A12">
        <w:t xml:space="preserve"> component</w:t>
      </w:r>
      <w:bookmarkEnd w:id="3"/>
    </w:p>
    <w:p w:rsidR="0015291C" w:rsidRDefault="00206880">
      <w:pPr>
        <w:pStyle w:val="ListParagraph"/>
        <w:numPr>
          <w:ilvl w:val="0"/>
          <w:numId w:val="6"/>
        </w:numPr>
        <w:ind w:left="426"/>
      </w:pPr>
      <w:r>
        <w:t>Click</w:t>
      </w:r>
      <w:r w:rsidR="00F77FA8">
        <w:t xml:space="preserve"> on </w:t>
      </w:r>
      <w:r w:rsidR="00F77FA8" w:rsidRPr="00F77FA8">
        <w:rPr>
          <w:b/>
        </w:rPr>
        <w:t>P</w:t>
      </w:r>
      <w:r w:rsidRPr="00B122C3">
        <w:rPr>
          <w:b/>
        </w:rPr>
        <w:t xml:space="preserve">roject </w:t>
      </w:r>
      <w:r w:rsidR="00F77FA8">
        <w:rPr>
          <w:b/>
        </w:rPr>
        <w:t>S</w:t>
      </w:r>
      <w:r w:rsidRPr="00B122C3">
        <w:rPr>
          <w:b/>
        </w:rPr>
        <w:t>ettings</w:t>
      </w:r>
      <w:r>
        <w:t xml:space="preserve">, then ensure that the Target Language is set </w:t>
      </w:r>
      <w:r w:rsidR="00F77FA8">
        <w:t xml:space="preserve">to </w:t>
      </w:r>
      <w:r w:rsidRPr="00B122C3">
        <w:rPr>
          <w:b/>
        </w:rPr>
        <w:t>VHDL</w:t>
      </w:r>
      <w:r>
        <w:t xml:space="preserve"> (else the generated IP will be in Verilog), click OK when done.</w:t>
      </w:r>
    </w:p>
    <w:p w:rsidR="0015291C" w:rsidRDefault="00206880" w:rsidP="00B122C3">
      <w:pPr>
        <w:pStyle w:val="ListParagraph"/>
        <w:ind w:left="426"/>
      </w:pPr>
      <w:r>
        <w:rPr>
          <w:noProof/>
          <w:lang w:eastAsia="en-AU"/>
        </w:rPr>
        <w:drawing>
          <wp:inline distT="0" distB="0" distL="0" distR="0" wp14:anchorId="01D2BA48" wp14:editId="0C40FFC0">
            <wp:extent cx="5723165" cy="1836964"/>
            <wp:effectExtent l="0" t="0" r="0"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0">
                      <a:extLst>
                        <a:ext uri="{28A0092B-C50C-407E-A947-70E740481C1C}">
                          <a14:useLocalDpi xmlns:a14="http://schemas.microsoft.com/office/drawing/2010/main" val="0"/>
                        </a:ext>
                      </a:extLst>
                    </a:blip>
                    <a:srcRect b="49936"/>
                    <a:stretch/>
                  </pic:blipFill>
                  <pic:spPr bwMode="auto">
                    <a:xfrm>
                      <a:off x="0" y="0"/>
                      <a:ext cx="5724525" cy="1837401"/>
                    </a:xfrm>
                    <a:prstGeom prst="rect">
                      <a:avLst/>
                    </a:prstGeom>
                    <a:noFill/>
                    <a:ln>
                      <a:noFill/>
                    </a:ln>
                    <a:extLst>
                      <a:ext uri="{53640926-AAD7-44D8-BBD7-CCE9431645EC}">
                        <a14:shadowObscured xmlns:a14="http://schemas.microsoft.com/office/drawing/2010/main"/>
                      </a:ext>
                    </a:extLst>
                  </pic:spPr>
                </pic:pic>
              </a:graphicData>
            </a:graphic>
          </wp:inline>
        </w:drawing>
      </w:r>
    </w:p>
    <w:p w:rsidR="008C69F0" w:rsidRPr="008C69F0" w:rsidRDefault="008C69F0" w:rsidP="008C69F0">
      <w:pPr>
        <w:pStyle w:val="ListParagraph"/>
        <w:ind w:left="426"/>
        <w:jc w:val="center"/>
        <w:rPr>
          <w:i/>
        </w:rPr>
      </w:pPr>
      <w:r>
        <w:rPr>
          <w:i/>
        </w:rPr>
        <w:t>Figure 3.1: Step 3.1</w:t>
      </w:r>
    </w:p>
    <w:p w:rsidR="008C69F0" w:rsidRDefault="008C69F0" w:rsidP="00B122C3">
      <w:pPr>
        <w:pStyle w:val="ListParagraph"/>
        <w:ind w:left="426"/>
      </w:pPr>
    </w:p>
    <w:p w:rsidR="0015291C" w:rsidRDefault="00206880">
      <w:pPr>
        <w:pStyle w:val="ListParagraph"/>
        <w:numPr>
          <w:ilvl w:val="0"/>
          <w:numId w:val="6"/>
        </w:numPr>
        <w:ind w:left="426"/>
      </w:pPr>
      <w:r>
        <w:t xml:space="preserve">Go to the </w:t>
      </w:r>
      <w:r w:rsidRPr="00B122C3">
        <w:rPr>
          <w:b/>
        </w:rPr>
        <w:t>tools menu</w:t>
      </w:r>
      <w:r>
        <w:t xml:space="preserve"> &gt; “Create and Package IP”</w:t>
      </w:r>
    </w:p>
    <w:p w:rsidR="00E07126" w:rsidRDefault="00206880">
      <w:pPr>
        <w:pStyle w:val="ListParagraph"/>
        <w:numPr>
          <w:ilvl w:val="0"/>
          <w:numId w:val="6"/>
        </w:numPr>
        <w:ind w:left="426"/>
      </w:pPr>
      <w:r>
        <w:t xml:space="preserve">On the introductory screen, select the </w:t>
      </w:r>
      <w:r>
        <w:rPr>
          <w:b/>
        </w:rPr>
        <w:t>next</w:t>
      </w:r>
      <w:r>
        <w:t xml:space="preserve"> option.</w:t>
      </w:r>
    </w:p>
    <w:p w:rsidR="0015291C" w:rsidRDefault="00206880">
      <w:pPr>
        <w:pStyle w:val="ListParagraph"/>
        <w:numPr>
          <w:ilvl w:val="0"/>
          <w:numId w:val="6"/>
        </w:numPr>
        <w:ind w:left="426"/>
      </w:pPr>
      <w:r>
        <w:t>Select “</w:t>
      </w:r>
      <w:r>
        <w:rPr>
          <w:b/>
        </w:rPr>
        <w:t>Create new AXI4 peripheral</w:t>
      </w:r>
      <w:r>
        <w:t xml:space="preserve">” and then in the IP location, go up one </w:t>
      </w:r>
      <w:r w:rsidR="00D34A58">
        <w:t xml:space="preserve">level in the </w:t>
      </w:r>
      <w:r>
        <w:t xml:space="preserve">directory </w:t>
      </w:r>
      <w:r w:rsidR="00D34A58">
        <w:t xml:space="preserve">hierarchy </w:t>
      </w:r>
      <w:r>
        <w:t xml:space="preserve">from where your </w:t>
      </w:r>
      <w:r w:rsidR="004A60BC">
        <w:t>high-level</w:t>
      </w:r>
      <w:r w:rsidR="00F666A2">
        <w:t xml:space="preserve"> project file is located,</w:t>
      </w:r>
      <w:r>
        <w:t xml:space="preserve"> </w:t>
      </w:r>
      <w:r w:rsidR="00F666A2">
        <w:t>s</w:t>
      </w:r>
      <w:r>
        <w:t xml:space="preserve">o your </w:t>
      </w:r>
      <w:r w:rsidR="004A60BC">
        <w:t>high-level</w:t>
      </w:r>
      <w:r>
        <w:t xml:space="preserve"> project directory and </w:t>
      </w:r>
      <w:r w:rsidR="00763014">
        <w:t xml:space="preserve">the </w:t>
      </w:r>
      <w:r>
        <w:t xml:space="preserve">IP that we </w:t>
      </w:r>
      <w:r w:rsidR="00763014">
        <w:t xml:space="preserve">will create </w:t>
      </w:r>
      <w:r>
        <w:t xml:space="preserve">will </w:t>
      </w:r>
      <w:r w:rsidR="00CF380E">
        <w:t>be located</w:t>
      </w:r>
      <w:r>
        <w:t xml:space="preserve"> in the same</w:t>
      </w:r>
      <w:r w:rsidR="00E07126">
        <w:t xml:space="preserve"> directory (e.g. C:/…./XX/high-l</w:t>
      </w:r>
      <w:r>
        <w:t xml:space="preserve">evel &amp; </w:t>
      </w:r>
      <w:r w:rsidR="00E07126">
        <w:t>C</w:t>
      </w:r>
      <w:r>
        <w:t>:/…/XX/IP)</w:t>
      </w:r>
    </w:p>
    <w:p w:rsidR="0015291C" w:rsidRDefault="00206880" w:rsidP="00B122C3">
      <w:pPr>
        <w:pStyle w:val="ListParagraph"/>
        <w:ind w:left="426"/>
        <w:jc w:val="center"/>
      </w:pPr>
      <w:r>
        <w:rPr>
          <w:noProof/>
          <w:lang w:eastAsia="en-AU"/>
        </w:rPr>
        <w:drawing>
          <wp:inline distT="0" distB="0" distL="0" distR="0" wp14:anchorId="34A026F2" wp14:editId="7F02D33D">
            <wp:extent cx="3886200" cy="3432523"/>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90985" cy="3436749"/>
                    </a:xfrm>
                    <a:prstGeom prst="rect">
                      <a:avLst/>
                    </a:prstGeom>
                    <a:noFill/>
                    <a:ln>
                      <a:noFill/>
                    </a:ln>
                  </pic:spPr>
                </pic:pic>
              </a:graphicData>
            </a:graphic>
          </wp:inline>
        </w:drawing>
      </w:r>
    </w:p>
    <w:p w:rsidR="00C541A7" w:rsidRPr="00C541A7" w:rsidRDefault="00C541A7" w:rsidP="00C541A7">
      <w:pPr>
        <w:pStyle w:val="ListParagraph"/>
        <w:ind w:left="426"/>
        <w:jc w:val="center"/>
        <w:rPr>
          <w:i/>
        </w:rPr>
      </w:pPr>
      <w:r>
        <w:rPr>
          <w:i/>
        </w:rPr>
        <w:t>Figure 3.2: Step 3</w:t>
      </w:r>
      <w:r w:rsidR="00E07126">
        <w:rPr>
          <w:i/>
        </w:rPr>
        <w:t>.4</w:t>
      </w:r>
      <w:r w:rsidR="00443DD5">
        <w:rPr>
          <w:i/>
        </w:rPr>
        <w:t>, selecting IP Type/location</w:t>
      </w:r>
    </w:p>
    <w:p w:rsidR="0015291C" w:rsidRDefault="00206880">
      <w:pPr>
        <w:pStyle w:val="ListParagraph"/>
        <w:numPr>
          <w:ilvl w:val="0"/>
          <w:numId w:val="6"/>
        </w:numPr>
        <w:ind w:left="426"/>
      </w:pPr>
      <w:r>
        <w:rPr>
          <w:noProof/>
          <w:lang w:eastAsia="en-AU"/>
        </w:rPr>
        <w:lastRenderedPageBreak/>
        <w:t>Now name the IP as “</w:t>
      </w:r>
      <w:r w:rsidRPr="00B122C3">
        <w:rPr>
          <w:b/>
          <w:noProof/>
          <w:lang w:eastAsia="en-AU"/>
        </w:rPr>
        <w:t>lab0_ip</w:t>
      </w:r>
      <w:r>
        <w:rPr>
          <w:noProof/>
          <w:lang w:eastAsia="en-AU"/>
        </w:rPr>
        <w:t>”</w:t>
      </w:r>
      <w:r>
        <w:t>, updating the display name accordingly, as well as adding a more relevant description.</w:t>
      </w:r>
    </w:p>
    <w:p w:rsidR="0015291C" w:rsidRDefault="00206880">
      <w:pPr>
        <w:pStyle w:val="ListParagraph"/>
        <w:ind w:left="426"/>
        <w:jc w:val="center"/>
      </w:pPr>
      <w:r>
        <w:rPr>
          <w:noProof/>
          <w:lang w:eastAsia="en-AU"/>
        </w:rPr>
        <w:drawing>
          <wp:inline distT="0" distB="0" distL="0" distR="0" wp14:anchorId="2A6ECB1A" wp14:editId="777270F2">
            <wp:extent cx="5187707" cy="1787978"/>
            <wp:effectExtent l="0" t="0" r="0" b="3175"/>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2">
                      <a:extLst>
                        <a:ext uri="{28A0092B-C50C-407E-A947-70E740481C1C}">
                          <a14:useLocalDpi xmlns:a14="http://schemas.microsoft.com/office/drawing/2010/main" val="0"/>
                        </a:ext>
                      </a:extLst>
                    </a:blip>
                    <a:srcRect t="-2" b="39273"/>
                    <a:stretch/>
                  </pic:blipFill>
                  <pic:spPr bwMode="auto">
                    <a:xfrm>
                      <a:off x="0" y="0"/>
                      <a:ext cx="5191125" cy="1789156"/>
                    </a:xfrm>
                    <a:prstGeom prst="rect">
                      <a:avLst/>
                    </a:prstGeom>
                    <a:noFill/>
                    <a:ln>
                      <a:noFill/>
                    </a:ln>
                    <a:extLst>
                      <a:ext uri="{53640926-AAD7-44D8-BBD7-CCE9431645EC}">
                        <a14:shadowObscured xmlns:a14="http://schemas.microsoft.com/office/drawing/2010/main"/>
                      </a:ext>
                    </a:extLst>
                  </pic:spPr>
                </pic:pic>
              </a:graphicData>
            </a:graphic>
          </wp:inline>
        </w:drawing>
      </w:r>
    </w:p>
    <w:p w:rsidR="00820E88" w:rsidRPr="00820E88" w:rsidRDefault="00820E88" w:rsidP="00820E88">
      <w:pPr>
        <w:pStyle w:val="ListParagraph"/>
        <w:ind w:left="426"/>
        <w:jc w:val="center"/>
        <w:rPr>
          <w:i/>
        </w:rPr>
      </w:pPr>
      <w:r>
        <w:rPr>
          <w:i/>
        </w:rPr>
        <w:t>Figure 3.3: Step 3.</w:t>
      </w:r>
      <w:r w:rsidR="00E07126">
        <w:rPr>
          <w:i/>
        </w:rPr>
        <w:t>5</w:t>
      </w:r>
      <w:r>
        <w:rPr>
          <w:i/>
        </w:rPr>
        <w:t>, naming your IP</w:t>
      </w:r>
    </w:p>
    <w:p w:rsidR="0015291C" w:rsidRDefault="00206880">
      <w:pPr>
        <w:pStyle w:val="ListParagraph"/>
        <w:numPr>
          <w:ilvl w:val="0"/>
          <w:numId w:val="6"/>
        </w:numPr>
        <w:ind w:left="426"/>
      </w:pPr>
      <w:r>
        <w:t xml:space="preserve">For the next menu we’ll keep the </w:t>
      </w:r>
      <w:r w:rsidRPr="00B122C3">
        <w:rPr>
          <w:b/>
        </w:rPr>
        <w:t>default</w:t>
      </w:r>
      <w:r>
        <w:t xml:space="preserve"> options selected, here is an explanation as to why those options were selected:</w:t>
      </w:r>
    </w:p>
    <w:p w:rsidR="0015291C" w:rsidRDefault="00206880">
      <w:pPr>
        <w:pStyle w:val="ListParagraph"/>
        <w:numPr>
          <w:ilvl w:val="1"/>
          <w:numId w:val="6"/>
        </w:numPr>
        <w:ind w:left="426"/>
      </w:pPr>
      <w:r>
        <w:rPr>
          <w:b/>
        </w:rPr>
        <w:t>Interface Type (LITE)</w:t>
      </w:r>
      <w:r>
        <w:t xml:space="preserve"> – LITE is the simplest of the three AXI protocols to program for, Full AXI allows for burst (4 packet</w:t>
      </w:r>
      <w:r w:rsidR="00565B80">
        <w:t>s</w:t>
      </w:r>
      <w:r>
        <w:t xml:space="preserve"> at a time) transfer, while Stream offers continual data transfer</w:t>
      </w:r>
      <w:r w:rsidR="0027048A">
        <w:t>. H</w:t>
      </w:r>
      <w:r>
        <w:t>owever both Full &amp; Stream</w:t>
      </w:r>
      <w:r w:rsidR="006E6478">
        <w:t xml:space="preserve"> are not easily programmed for on the PS, both featuring complex </w:t>
      </w:r>
      <w:r w:rsidR="007A6784">
        <w:t>software designs as precursors to interfacing with the IP, hence</w:t>
      </w:r>
      <w:r w:rsidR="00BA754B">
        <w:t xml:space="preserve"> we will stick to the</w:t>
      </w:r>
      <w:r w:rsidR="00002613">
        <w:t xml:space="preserve"> simpler</w:t>
      </w:r>
      <w:r w:rsidR="00BA754B">
        <w:t xml:space="preserve"> LITE</w:t>
      </w:r>
      <w:r w:rsidR="00030710">
        <w:t xml:space="preserve"> </w:t>
      </w:r>
      <w:r w:rsidR="00BA754B">
        <w:t>interface type</w:t>
      </w:r>
      <w:r>
        <w:t>.</w:t>
      </w:r>
    </w:p>
    <w:p w:rsidR="0015291C" w:rsidRDefault="00206880">
      <w:pPr>
        <w:pStyle w:val="ListParagraph"/>
        <w:numPr>
          <w:ilvl w:val="1"/>
          <w:numId w:val="6"/>
        </w:numPr>
        <w:ind w:left="426"/>
      </w:pPr>
      <w:r>
        <w:rPr>
          <w:b/>
        </w:rPr>
        <w:t xml:space="preserve">Interface Mode (SLAVE) </w:t>
      </w:r>
      <w:r>
        <w:t xml:space="preserve">– Since this IP is going to be issued commands by the processor this IP will act as a </w:t>
      </w:r>
      <w:r w:rsidR="00D74BAF">
        <w:t>Slave</w:t>
      </w:r>
      <w:r w:rsidRPr="00B122C3">
        <w:t>.</w:t>
      </w:r>
    </w:p>
    <w:p w:rsidR="0015291C" w:rsidRDefault="00206880">
      <w:pPr>
        <w:pStyle w:val="ListParagraph"/>
        <w:numPr>
          <w:ilvl w:val="1"/>
          <w:numId w:val="6"/>
        </w:numPr>
        <w:ind w:left="426"/>
      </w:pPr>
      <w:r>
        <w:rPr>
          <w:b/>
        </w:rPr>
        <w:t>Data Width (32)</w:t>
      </w:r>
      <w:r>
        <w:t xml:space="preserve"> – Again for simplicity, we’ll keep the bus at the default width.</w:t>
      </w:r>
    </w:p>
    <w:p w:rsidR="009B12D6" w:rsidRDefault="00206880">
      <w:pPr>
        <w:pStyle w:val="ListParagraph"/>
        <w:numPr>
          <w:ilvl w:val="1"/>
          <w:numId w:val="6"/>
        </w:numPr>
        <w:ind w:left="426"/>
      </w:pPr>
      <w:r>
        <w:rPr>
          <w:b/>
        </w:rPr>
        <w:t>Number of registers</w:t>
      </w:r>
      <w:r>
        <w:t xml:space="preserve"> </w:t>
      </w:r>
      <w:r>
        <w:rPr>
          <w:b/>
        </w:rPr>
        <w:t xml:space="preserve">(4) </w:t>
      </w:r>
      <w:r>
        <w:t xml:space="preserve">– This option will affect the generated </w:t>
      </w:r>
      <w:r w:rsidR="00D579F1">
        <w:t xml:space="preserve">Slave </w:t>
      </w:r>
      <w:r>
        <w:t xml:space="preserve">AXI code, with </w:t>
      </w:r>
      <w:r w:rsidR="003B2ED4">
        <w:t xml:space="preserve">four </w:t>
      </w:r>
      <w:r>
        <w:t xml:space="preserve">registers the data transferred from Master to Slave will be stored in 4 unique registers, </w:t>
      </w:r>
      <w:r w:rsidR="003B2ED4">
        <w:t xml:space="preserve">with </w:t>
      </w:r>
      <w:r>
        <w:t>the 4</w:t>
      </w:r>
      <w:r w:rsidR="009B12D6">
        <w:t xml:space="preserve"> lower address</w:t>
      </w:r>
      <w:r>
        <w:t xml:space="preserve"> bits act as a multiplexing address (b0000 first register, b0100 second register, b1000 third register and b1100 fourth register, </w:t>
      </w:r>
      <w:r w:rsidR="009B12D6">
        <w:t>the last two bits are “00” for byte alignment)</w:t>
      </w:r>
      <w:r w:rsidR="00D74BAF">
        <w:t xml:space="preserve">. </w:t>
      </w:r>
      <w:r w:rsidR="00C74222">
        <w:t>Section 5.c will show the effect of only having 4 bits available to the Slave</w:t>
      </w:r>
      <w:r w:rsidR="00FC1B2A">
        <w:t>, but for now just note that the Slave will only be able to see the lower 4 bits of the AXI address for each transaction.</w:t>
      </w:r>
    </w:p>
    <w:p w:rsidR="0015291C" w:rsidRDefault="00206880">
      <w:pPr>
        <w:pStyle w:val="ListParagraph"/>
        <w:ind w:left="426"/>
        <w:jc w:val="center"/>
      </w:pPr>
      <w:r>
        <w:rPr>
          <w:noProof/>
          <w:lang w:eastAsia="en-AU"/>
        </w:rPr>
        <w:drawing>
          <wp:inline distT="0" distB="0" distL="0" distR="0" wp14:anchorId="1F4679D2" wp14:editId="6DBC2928">
            <wp:extent cx="3847796" cy="2968530"/>
            <wp:effectExtent l="0" t="0" r="635" b="3810"/>
            <wp:docPr id="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51262" cy="2971204"/>
                    </a:xfrm>
                    <a:prstGeom prst="rect">
                      <a:avLst/>
                    </a:prstGeom>
                    <a:noFill/>
                    <a:ln>
                      <a:noFill/>
                    </a:ln>
                  </pic:spPr>
                </pic:pic>
              </a:graphicData>
            </a:graphic>
          </wp:inline>
        </w:drawing>
      </w:r>
    </w:p>
    <w:p w:rsidR="00D74BAF" w:rsidRPr="009501C7" w:rsidRDefault="007A4F7D" w:rsidP="009501C7">
      <w:pPr>
        <w:pStyle w:val="ListParagraph"/>
        <w:ind w:left="426"/>
        <w:jc w:val="center"/>
        <w:rPr>
          <w:i/>
        </w:rPr>
      </w:pPr>
      <w:r>
        <w:rPr>
          <w:i/>
        </w:rPr>
        <w:t>Figure 3.4: Step 3.</w:t>
      </w:r>
      <w:r w:rsidR="00E07126">
        <w:rPr>
          <w:i/>
        </w:rPr>
        <w:t>6</w:t>
      </w:r>
      <w:r>
        <w:rPr>
          <w:i/>
        </w:rPr>
        <w:t>, configuring AXI protocol for IP</w:t>
      </w:r>
    </w:p>
    <w:p w:rsidR="0015291C" w:rsidRDefault="00206880">
      <w:pPr>
        <w:pStyle w:val="ListParagraph"/>
        <w:numPr>
          <w:ilvl w:val="0"/>
          <w:numId w:val="6"/>
        </w:numPr>
        <w:ind w:left="426"/>
      </w:pPr>
      <w:r>
        <w:lastRenderedPageBreak/>
        <w:t xml:space="preserve">Click the </w:t>
      </w:r>
      <w:r w:rsidRPr="00B122C3">
        <w:rPr>
          <w:b/>
        </w:rPr>
        <w:t>Next</w:t>
      </w:r>
      <w:r>
        <w:rPr>
          <w:b/>
        </w:rPr>
        <w:t xml:space="preserve"> </w:t>
      </w:r>
      <w:r>
        <w:t>button, when you are happy with this configuration</w:t>
      </w:r>
      <w:r w:rsidR="0054405B">
        <w:t>.</w:t>
      </w:r>
    </w:p>
    <w:p w:rsidR="0015291C" w:rsidRDefault="00206880">
      <w:pPr>
        <w:pStyle w:val="ListParagraph"/>
        <w:numPr>
          <w:ilvl w:val="0"/>
          <w:numId w:val="6"/>
        </w:numPr>
        <w:ind w:left="426"/>
      </w:pPr>
      <w:r>
        <w:t>On the “</w:t>
      </w:r>
      <w:r w:rsidRPr="00B122C3">
        <w:rPr>
          <w:b/>
        </w:rPr>
        <w:t>Generation Options</w:t>
      </w:r>
      <w:r>
        <w:t>” screen, leave the options unchecked and click next.</w:t>
      </w:r>
    </w:p>
    <w:p w:rsidR="0015291C" w:rsidRDefault="00D55160">
      <w:pPr>
        <w:pStyle w:val="ListParagraph"/>
        <w:numPr>
          <w:ilvl w:val="0"/>
          <w:numId w:val="6"/>
        </w:numPr>
        <w:ind w:left="426"/>
      </w:pPr>
      <w:r>
        <w:t>Select</w:t>
      </w:r>
      <w:r w:rsidR="00206880">
        <w:t xml:space="preserve"> “</w:t>
      </w:r>
      <w:r w:rsidR="00206880" w:rsidRPr="00D55160">
        <w:rPr>
          <w:b/>
        </w:rPr>
        <w:t>Add IP to catalog</w:t>
      </w:r>
      <w:r w:rsidR="00206880">
        <w:t xml:space="preserve">” and hit </w:t>
      </w:r>
      <w:r w:rsidR="00206880" w:rsidRPr="00B122C3">
        <w:rPr>
          <w:b/>
        </w:rPr>
        <w:t>finish</w:t>
      </w:r>
      <w:r w:rsidR="0054405B">
        <w:rPr>
          <w:b/>
        </w:rPr>
        <w:t>.</w:t>
      </w:r>
    </w:p>
    <w:p w:rsidR="0015291C" w:rsidRDefault="00206880">
      <w:pPr>
        <w:pStyle w:val="ListParagraph"/>
        <w:ind w:left="426"/>
        <w:jc w:val="center"/>
      </w:pPr>
      <w:r>
        <w:rPr>
          <w:noProof/>
          <w:lang w:eastAsia="en-AU"/>
        </w:rPr>
        <w:drawing>
          <wp:inline distT="0" distB="0" distL="0" distR="0" wp14:anchorId="6683C263" wp14:editId="67C54EAB">
            <wp:extent cx="3476625" cy="2552700"/>
            <wp:effectExtent l="0" t="0" r="952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6625" cy="2552700"/>
                    </a:xfrm>
                    <a:prstGeom prst="rect">
                      <a:avLst/>
                    </a:prstGeom>
                    <a:noFill/>
                    <a:ln>
                      <a:noFill/>
                    </a:ln>
                  </pic:spPr>
                </pic:pic>
              </a:graphicData>
            </a:graphic>
          </wp:inline>
        </w:drawing>
      </w:r>
    </w:p>
    <w:p w:rsidR="00150F92" w:rsidRDefault="00150F92">
      <w:pPr>
        <w:pStyle w:val="ListParagraph"/>
        <w:ind w:left="426"/>
        <w:jc w:val="center"/>
        <w:rPr>
          <w:i/>
        </w:rPr>
      </w:pPr>
      <w:r>
        <w:rPr>
          <w:i/>
        </w:rPr>
        <w:t>Figure 3.5: Step 3.</w:t>
      </w:r>
      <w:r w:rsidR="00E07126">
        <w:rPr>
          <w:i/>
        </w:rPr>
        <w:t>9</w:t>
      </w:r>
      <w:r>
        <w:rPr>
          <w:i/>
        </w:rPr>
        <w:t>, Finishing off the creation of Custom IP</w:t>
      </w:r>
    </w:p>
    <w:p w:rsidR="00FA44B5" w:rsidRDefault="00FA44B5">
      <w:pPr>
        <w:pStyle w:val="ListParagraph"/>
        <w:ind w:left="426"/>
        <w:jc w:val="center"/>
        <w:rPr>
          <w:i/>
        </w:rPr>
      </w:pPr>
    </w:p>
    <w:p w:rsidR="00FA44B5" w:rsidRDefault="00FA44B5">
      <w:pPr>
        <w:pStyle w:val="ListParagraph"/>
        <w:ind w:left="426"/>
        <w:jc w:val="center"/>
        <w:rPr>
          <w:i/>
        </w:rPr>
      </w:pPr>
    </w:p>
    <w:p w:rsidR="000B429E" w:rsidRDefault="000B429E" w:rsidP="000B429E">
      <w:pPr>
        <w:spacing w:after="0" w:line="240" w:lineRule="auto"/>
      </w:pPr>
      <w:r>
        <w:t>You have now generated your own Custom IP component</w:t>
      </w:r>
      <w:r w:rsidR="009A69E3">
        <w:t xml:space="preserve"> </w:t>
      </w:r>
      <w:r w:rsidR="00423E08">
        <w:t xml:space="preserve">and </w:t>
      </w:r>
      <w:r w:rsidR="00725019">
        <w:t>it can</w:t>
      </w:r>
      <w:r w:rsidR="001D3BB6">
        <w:t xml:space="preserve"> now</w:t>
      </w:r>
      <w:r w:rsidR="00725019">
        <w:t xml:space="preserve"> be integrated into </w:t>
      </w:r>
      <w:r w:rsidR="009A69E3">
        <w:t xml:space="preserve">our </w:t>
      </w:r>
      <w:r>
        <w:t>high-level design</w:t>
      </w:r>
      <w:r w:rsidR="0003168B">
        <w:t>.</w:t>
      </w:r>
      <w:r>
        <w:t xml:space="preserve"> </w:t>
      </w:r>
      <w:r w:rsidR="0003168B">
        <w:t xml:space="preserve">To then modify this IP we will </w:t>
      </w:r>
      <w:r>
        <w:t xml:space="preserve">create a Vivado project file for the Custom IP so that we can </w:t>
      </w:r>
      <w:r w:rsidR="003E57C9">
        <w:t xml:space="preserve">continually </w:t>
      </w:r>
      <w:r>
        <w:t>modify the Custom IP</w:t>
      </w:r>
      <w:r w:rsidR="003E57C9">
        <w:t xml:space="preserve">, abstracting it from the </w:t>
      </w:r>
      <w:r w:rsidR="00B64C74">
        <w:t>h</w:t>
      </w:r>
      <w:r w:rsidR="003E57C9">
        <w:t>igh-level</w:t>
      </w:r>
      <w:r>
        <w:t>.</w:t>
      </w:r>
      <w:r>
        <w:br w:type="page"/>
      </w:r>
    </w:p>
    <w:p w:rsidR="000B429E" w:rsidRDefault="000B429E" w:rsidP="000B429E">
      <w:pPr>
        <w:pStyle w:val="Heading2"/>
      </w:pPr>
      <w:bookmarkStart w:id="4" w:name="_Toc396603775"/>
      <w:proofErr w:type="gramStart"/>
      <w:r>
        <w:lastRenderedPageBreak/>
        <w:t>3.b</w:t>
      </w:r>
      <w:proofErr w:type="gramEnd"/>
      <w:r>
        <w:t xml:space="preserve"> </w:t>
      </w:r>
      <w:r w:rsidR="008553B8">
        <w:t>Creating a Project file for Custom IP</w:t>
      </w:r>
      <w:bookmarkEnd w:id="4"/>
      <w:r>
        <w:t xml:space="preserve"> </w:t>
      </w:r>
    </w:p>
    <w:p w:rsidR="000B429E" w:rsidRPr="00150F92" w:rsidRDefault="000B429E">
      <w:pPr>
        <w:pStyle w:val="ListParagraph"/>
        <w:ind w:left="426"/>
        <w:jc w:val="center"/>
        <w:rPr>
          <w:i/>
        </w:rPr>
      </w:pPr>
    </w:p>
    <w:p w:rsidR="0015291C" w:rsidRDefault="00206880">
      <w:pPr>
        <w:pStyle w:val="ListParagraph"/>
        <w:numPr>
          <w:ilvl w:val="0"/>
          <w:numId w:val="6"/>
        </w:numPr>
        <w:ind w:left="426"/>
      </w:pPr>
      <w:r>
        <w:t xml:space="preserve">On the block diagram (with </w:t>
      </w:r>
      <w:r w:rsidRPr="00B122C3">
        <w:rPr>
          <w:b/>
        </w:rPr>
        <w:t>only</w:t>
      </w:r>
      <w:r>
        <w:t xml:space="preserve"> the ZynQ7 IP instantiated), select “</w:t>
      </w:r>
      <w:r>
        <w:rPr>
          <w:b/>
        </w:rPr>
        <w:t>Add IP</w:t>
      </w:r>
      <w:r>
        <w:t>” and find the lab0_ip that you just created.</w:t>
      </w:r>
    </w:p>
    <w:p w:rsidR="0015291C" w:rsidRDefault="00206880">
      <w:pPr>
        <w:pStyle w:val="ListParagraph"/>
        <w:numPr>
          <w:ilvl w:val="0"/>
          <w:numId w:val="6"/>
        </w:numPr>
        <w:ind w:left="426"/>
      </w:pPr>
      <w:r>
        <w:t>Select the “</w:t>
      </w:r>
      <w:r w:rsidRPr="00B122C3">
        <w:rPr>
          <w:b/>
        </w:rPr>
        <w:t>Run connection automation</w:t>
      </w:r>
      <w:r>
        <w:t xml:space="preserve">” to the s00_AXI of the </w:t>
      </w:r>
      <w:r w:rsidR="00907C2C">
        <w:t>Custom</w:t>
      </w:r>
      <w:r>
        <w:t xml:space="preserve"> IP just created, the end result should be as follows:</w:t>
      </w:r>
    </w:p>
    <w:p w:rsidR="0015291C" w:rsidRDefault="00206880">
      <w:pPr>
        <w:ind w:left="66"/>
        <w:jc w:val="center"/>
      </w:pPr>
      <w:r>
        <w:rPr>
          <w:noProof/>
          <w:lang w:eastAsia="en-AU"/>
        </w:rPr>
        <w:drawing>
          <wp:inline distT="0" distB="0" distL="0" distR="0" wp14:anchorId="1767D5E2" wp14:editId="0584F7D4">
            <wp:extent cx="5095875" cy="2352675"/>
            <wp:effectExtent l="0" t="0" r="9525" b="9525"/>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p w:rsidR="00457742" w:rsidRPr="00457742" w:rsidRDefault="00457742">
      <w:pPr>
        <w:ind w:left="66"/>
        <w:jc w:val="center"/>
        <w:rPr>
          <w:i/>
        </w:rPr>
      </w:pPr>
      <w:r>
        <w:rPr>
          <w:i/>
        </w:rPr>
        <w:t>Figure 3.6: Step 3.1</w:t>
      </w:r>
      <w:r w:rsidR="00E07126">
        <w:rPr>
          <w:i/>
        </w:rPr>
        <w:t>1</w:t>
      </w:r>
      <w:r>
        <w:rPr>
          <w:i/>
        </w:rPr>
        <w:t>, Adding Custom IP to your high level design</w:t>
      </w:r>
    </w:p>
    <w:p w:rsidR="0054405B" w:rsidRDefault="00206880" w:rsidP="00E07126">
      <w:pPr>
        <w:pStyle w:val="ListParagraph"/>
        <w:numPr>
          <w:ilvl w:val="1"/>
          <w:numId w:val="8"/>
        </w:numPr>
      </w:pPr>
      <w:r>
        <w:rPr>
          <w:b/>
        </w:rPr>
        <w:t>Save</w:t>
      </w:r>
      <w:r>
        <w:t xml:space="preserve"> your block design and/or project file</w:t>
      </w:r>
      <w:r w:rsidR="0054405B">
        <w:t>.</w:t>
      </w:r>
    </w:p>
    <w:p w:rsidR="0015291C" w:rsidRDefault="00206880">
      <w:pPr>
        <w:pStyle w:val="ListParagraph"/>
        <w:numPr>
          <w:ilvl w:val="1"/>
          <w:numId w:val="8"/>
        </w:numPr>
      </w:pPr>
      <w:r>
        <w:t>Right click the lab0_ip_v1_0 (</w:t>
      </w:r>
      <w:r w:rsidR="00907C2C">
        <w:t>Custom</w:t>
      </w:r>
      <w:r>
        <w:t xml:space="preserve"> IP) in your design and select “</w:t>
      </w:r>
      <w:r>
        <w:rPr>
          <w:b/>
        </w:rPr>
        <w:t>Edit in IP Packager</w:t>
      </w:r>
      <w:r>
        <w:t>”</w:t>
      </w:r>
    </w:p>
    <w:p w:rsidR="0015291C" w:rsidRDefault="0015291C">
      <w:pPr>
        <w:pStyle w:val="ListParagraph"/>
        <w:jc w:val="center"/>
      </w:pPr>
    </w:p>
    <w:p w:rsidR="0015291C" w:rsidRDefault="0015291C">
      <w:pPr>
        <w:pStyle w:val="ListParagraph"/>
        <w:jc w:val="center"/>
      </w:pPr>
    </w:p>
    <w:p w:rsidR="0015291C" w:rsidRDefault="0015291C">
      <w:pPr>
        <w:pStyle w:val="ListParagraph"/>
        <w:jc w:val="center"/>
      </w:pPr>
    </w:p>
    <w:p w:rsidR="0015291C" w:rsidRDefault="00206880">
      <w:pPr>
        <w:pStyle w:val="ListParagraph"/>
        <w:jc w:val="center"/>
      </w:pPr>
      <w:r>
        <w:rPr>
          <w:noProof/>
          <w:lang w:eastAsia="en-AU"/>
        </w:rPr>
        <w:drawing>
          <wp:inline distT="0" distB="0" distL="0" distR="0" wp14:anchorId="59242062" wp14:editId="59FB3B6C">
            <wp:extent cx="3114675" cy="2952750"/>
            <wp:effectExtent l="0" t="0" r="9525"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b="32408"/>
                    <a:stretch>
                      <a:fillRect/>
                    </a:stretch>
                  </pic:blipFill>
                  <pic:spPr bwMode="auto">
                    <a:xfrm>
                      <a:off x="0" y="0"/>
                      <a:ext cx="3114675" cy="2952750"/>
                    </a:xfrm>
                    <a:prstGeom prst="rect">
                      <a:avLst/>
                    </a:prstGeom>
                    <a:noFill/>
                    <a:ln>
                      <a:noFill/>
                    </a:ln>
                  </pic:spPr>
                </pic:pic>
              </a:graphicData>
            </a:graphic>
          </wp:inline>
        </w:drawing>
      </w:r>
    </w:p>
    <w:p w:rsidR="002B7115" w:rsidRDefault="002B7115">
      <w:pPr>
        <w:pStyle w:val="ListParagraph"/>
        <w:jc w:val="center"/>
      </w:pPr>
    </w:p>
    <w:p w:rsidR="00B80589" w:rsidRDefault="00B80589">
      <w:pPr>
        <w:pStyle w:val="ListParagraph"/>
        <w:jc w:val="center"/>
        <w:rPr>
          <w:i/>
        </w:rPr>
      </w:pPr>
      <w:r>
        <w:rPr>
          <w:i/>
        </w:rPr>
        <w:t>Figure 3.</w:t>
      </w:r>
      <w:r w:rsidR="00856F85">
        <w:rPr>
          <w:i/>
        </w:rPr>
        <w:t>7: Step 3.1</w:t>
      </w:r>
      <w:r w:rsidR="00E07126">
        <w:rPr>
          <w:i/>
        </w:rPr>
        <w:t>3</w:t>
      </w:r>
    </w:p>
    <w:p w:rsidR="002B7115" w:rsidRPr="00B80589" w:rsidRDefault="002B7115">
      <w:pPr>
        <w:pStyle w:val="ListParagraph"/>
        <w:jc w:val="center"/>
        <w:rPr>
          <w:i/>
        </w:rPr>
      </w:pPr>
    </w:p>
    <w:p w:rsidR="0015291C" w:rsidRDefault="00206880">
      <w:pPr>
        <w:pStyle w:val="ListParagraph"/>
        <w:numPr>
          <w:ilvl w:val="1"/>
          <w:numId w:val="8"/>
        </w:numPr>
      </w:pPr>
      <w:r>
        <w:lastRenderedPageBreak/>
        <w:t>Select “</w:t>
      </w:r>
      <w:r>
        <w:rPr>
          <w:b/>
        </w:rPr>
        <w:t>Ok</w:t>
      </w:r>
      <w:r>
        <w:t>” in the project location screen</w:t>
      </w:r>
    </w:p>
    <w:p w:rsidR="0015291C" w:rsidRDefault="00206880">
      <w:pPr>
        <w:pStyle w:val="ListParagraph"/>
        <w:ind w:left="375"/>
        <w:jc w:val="center"/>
      </w:pPr>
      <w:r>
        <w:rPr>
          <w:noProof/>
          <w:lang w:eastAsia="en-AU"/>
        </w:rPr>
        <w:drawing>
          <wp:inline distT="0" distB="0" distL="0" distR="0" wp14:anchorId="162386B0" wp14:editId="6BF2C95A">
            <wp:extent cx="4781550" cy="2219325"/>
            <wp:effectExtent l="0" t="0" r="0" b="9525"/>
            <wp:docPr id="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81550" cy="2219325"/>
                    </a:xfrm>
                    <a:prstGeom prst="rect">
                      <a:avLst/>
                    </a:prstGeom>
                    <a:noFill/>
                    <a:ln>
                      <a:noFill/>
                    </a:ln>
                  </pic:spPr>
                </pic:pic>
              </a:graphicData>
            </a:graphic>
          </wp:inline>
        </w:drawing>
      </w:r>
    </w:p>
    <w:p w:rsidR="0015291C" w:rsidRDefault="005C2AEA" w:rsidP="004B7232">
      <w:pPr>
        <w:pStyle w:val="ListParagraph"/>
        <w:jc w:val="center"/>
        <w:rPr>
          <w:i/>
        </w:rPr>
      </w:pPr>
      <w:r>
        <w:rPr>
          <w:i/>
        </w:rPr>
        <w:t>Figure 3.8</w:t>
      </w:r>
      <w:r w:rsidR="004B7232">
        <w:rPr>
          <w:i/>
        </w:rPr>
        <w:t>: Step 3.1</w:t>
      </w:r>
      <w:r w:rsidR="00E07126">
        <w:rPr>
          <w:i/>
        </w:rPr>
        <w:t>4</w:t>
      </w:r>
    </w:p>
    <w:p w:rsidR="002B7115" w:rsidRPr="004B7232" w:rsidRDefault="002B7115" w:rsidP="004B7232">
      <w:pPr>
        <w:pStyle w:val="ListParagraph"/>
        <w:jc w:val="center"/>
        <w:rPr>
          <w:i/>
        </w:rPr>
      </w:pPr>
    </w:p>
    <w:p w:rsidR="0015291C" w:rsidRDefault="00206880" w:rsidP="00B122C3">
      <w:pPr>
        <w:pStyle w:val="ListParagraph"/>
        <w:numPr>
          <w:ilvl w:val="1"/>
          <w:numId w:val="8"/>
        </w:numPr>
      </w:pPr>
      <w:r>
        <w:t xml:space="preserve">When the new instance of Vivado shows up the </w:t>
      </w:r>
      <w:r w:rsidRPr="001867DB">
        <w:rPr>
          <w:b/>
        </w:rPr>
        <w:t>first thing to do is to close it</w:t>
      </w:r>
      <w:r>
        <w:t>. The reason for this is so that a permanent project file will form, such that we may more easily edit the IP in future without having to keep generating temporary project files, and protect against files being lost if Vivado crashes.</w:t>
      </w:r>
    </w:p>
    <w:p w:rsidR="0015291C" w:rsidRDefault="00206880">
      <w:pPr>
        <w:pStyle w:val="ListParagraph"/>
        <w:numPr>
          <w:ilvl w:val="1"/>
          <w:numId w:val="8"/>
        </w:numPr>
      </w:pPr>
      <w:r>
        <w:t xml:space="preserve">Here is a breakdown of what your directory structure should look like, where you now have two project files one for the </w:t>
      </w:r>
      <w:r w:rsidR="004A60BC">
        <w:t>high-level</w:t>
      </w:r>
      <w:r>
        <w:t xml:space="preserve"> module (lab0) and the second which contains just the IP file (lab0_ip_1.0).</w:t>
      </w:r>
    </w:p>
    <w:p w:rsidR="0015291C" w:rsidRDefault="00206880" w:rsidP="00B122C3">
      <w:pPr>
        <w:jc w:val="center"/>
      </w:pPr>
      <w:r>
        <w:rPr>
          <w:noProof/>
          <w:lang w:eastAsia="en-AU"/>
        </w:rPr>
        <mc:AlternateContent>
          <mc:Choice Requires="wpg">
            <w:drawing>
              <wp:anchor distT="0" distB="0" distL="114300" distR="114300" simplePos="0" relativeHeight="251658240" behindDoc="0" locked="0" layoutInCell="1" allowOverlap="1" wp14:anchorId="5C238378" wp14:editId="59778382">
                <wp:simplePos x="0" y="0"/>
                <wp:positionH relativeFrom="column">
                  <wp:posOffset>1477736</wp:posOffset>
                </wp:positionH>
                <wp:positionV relativeFrom="paragraph">
                  <wp:posOffset>621121</wp:posOffset>
                </wp:positionV>
                <wp:extent cx="1723390" cy="3535135"/>
                <wp:effectExtent l="19050" t="19050" r="10160" b="27305"/>
                <wp:wrapNone/>
                <wp:docPr id="47"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23390" cy="3535135"/>
                          <a:chOff x="0" y="0"/>
                          <a:chExt cx="1723604" cy="3656268"/>
                        </a:xfrm>
                      </wpg:grpSpPr>
                      <wps:wsp>
                        <wps:cNvPr id="48" name="Rectangle 28"/>
                        <wps:cNvSpPr/>
                        <wps:spPr>
                          <a:xfrm>
                            <a:off x="388418" y="3471483"/>
                            <a:ext cx="695325" cy="1847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27"/>
                        <wps:cNvSpPr/>
                        <wps:spPr>
                          <a:xfrm>
                            <a:off x="396510" y="1788340"/>
                            <a:ext cx="1327094" cy="1720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26"/>
                        <wps:cNvCnPr/>
                        <wps:spPr>
                          <a:xfrm>
                            <a:off x="517827" y="0"/>
                            <a:ext cx="105260" cy="1181437"/>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51" name="Straight Arrow Connector 29"/>
                        <wps:cNvCnPr/>
                        <wps:spPr>
                          <a:xfrm>
                            <a:off x="0" y="388418"/>
                            <a:ext cx="202301" cy="1683143"/>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116.35pt;margin-top:48.9pt;width:135.7pt;height:278.35pt;z-index:251658240" coordsize="17236,36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">
                <v:rect id="Rectangle 28" o:spid="_x0000_s1027" style="position:absolute;left:3884;top:34714;width:6953;height:1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b6cUA&#10;AADbAAAADwAAAGRycy9kb3ducmV2LnhtbESPTWvCQBCG7wX/wzKCl1I3/UAkdRUrVIqHgh+X3qbZ&#10;MQlmZ8PuauK/dw6Cx+Gd95l5ZoveNepCIdaeDbyOM1DEhbc1lwYO+++XKaiYkC02nsnAlSIs5oOn&#10;GebWd7ylyy6VSiAcczRQpdTmWseiIodx7FtiyY4+OEwyhlLbgJ3AXaPfsmyiHdYsFypsaVVRcdqd&#10;nYH/9V9YTb/e1+n8PBH0qdzQb2fMaNgvP0El6tNj+d7+sQY+5FlxEQ/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blvpxQAAANsAAAAPAAAAAAAAAAAAAAAAAJgCAABkcnMv&#10;ZG93bnJldi54bWxQSwUGAAAAAAQABAD1AAAAigMAAAAA&#10;" filled="f" strokecolor="red" strokeweight="2pt"/>
                <v:rect id="Rectangle 27" o:spid="_x0000_s1028" style="position:absolute;left:3965;top:17883;width:13271;height:1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L+csUA&#10;AADbAAAADwAAAGRycy9kb3ducmV2LnhtbESPQWvCQBSE70L/w/IKvUjdWCVo6kaqoBQPQm0v3l6z&#10;r0lI9m3YXU3677sFweMwM98wq/VgWnEl52vLCqaTBARxYXXNpYKvz93zAoQPyBpby6Tglzys84fR&#10;CjNte/6g6ymUIkLYZ6igCqHLpPRFRQb9xHbE0fuxzmCI0pVSO+wj3LTyJUlSabDmuFBhR9uKiuZ0&#10;MQq+92e3XWxm+3AZpxHdlAc69ko9PQ5vryACDeEevrXftYL5Ev6/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v5yxQAAANsAAAAPAAAAAAAAAAAAAAAAAJgCAABkcnMv&#10;ZG93bnJldi54bWxQSwUGAAAAAAQABAD1AAAAigMAAAAA&#10;" filled="f" strokecolor="red" strokeweight="2pt"/>
                <v:shapetype id="_x0000_t32" coordsize="21600,21600" o:spt="32" o:oned="t" path="m,l21600,21600e" filled="f">
                  <v:path arrowok="t" fillok="f" o:connecttype="none"/>
                  <o:lock v:ext="edit" shapetype="t"/>
                </v:shapetype>
                <v:shape id="Straight Arrow Connector 26" o:spid="_x0000_s1029" type="#_x0000_t32" style="position:absolute;left:5178;width:1052;height:11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3jcb8AAADbAAAADwAAAGRycy9kb3ducmV2LnhtbERPS4vCMBC+C/sfwix409QFRapRZGFB&#10;PPnC3ePQjG21mdQma+u/dw6Cx4/vPV92rlJ3akLp2cBomIAizrwtOTdwPPwMpqBCRLZYeSYDDwqw&#10;XHz05pha3/KO7vuYKwnhkKKBIsY61TpkBTkMQ18TC3f2jcMosMm1bbCVcFfprySZaIclS0OBNX0X&#10;lF33/056q9Pv5e9xGOMl2YyIXDu5bbbG9D+71QxUpC6+xS/32hoYy3r5Ij9AL5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3jcb8AAADbAAAADwAAAAAAAAAAAAAAAACh&#10;AgAAZHJzL2Rvd25yZXYueG1sUEsFBgAAAAAEAAQA+QAAAI0DAAAAAA==&#10;" strokecolor="#4579b8 [3044]" strokeweight="2.25pt">
                  <v:stroke endarrow="open"/>
                </v:shape>
                <v:shape id="Straight Arrow Connector 29" o:spid="_x0000_s1030" type="#_x0000_t32" style="position:absolute;top:3884;width:2023;height:168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G6sMAAADbAAAADwAAAGRycy9kb3ducmV2LnhtbESPy2rDMBBF94X+g5hCd7XsQEJxLZtS&#10;CISs2qQkXQ7WxI9YI8dSY/vvq0Igy8t9HG5WTKYTVxpcY1lBEsUgiEurG64UfO/XL68gnEfW2Fkm&#10;BTM5KPLHhwxTbUf+ouvOVyKMsEtRQe19n0rpypoMusj2xME72cGgD3KopB5wDOOmk4s4XkmDDQdC&#10;jT191FSed78mcLvDsf2Z90ts421CZMbVZfup1PPT9P4GwtPk7+Fbe6MVLBP4/xJ+gM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BRurDAAAA2wAAAA8AAAAAAAAAAAAA&#10;AAAAoQIAAGRycy9kb3ducmV2LnhtbFBLBQYAAAAABAAEAPkAAACRAwAAAAA=&#10;" strokecolor="#4579b8 [3044]" strokeweight="2.25pt">
                  <v:stroke endarrow="open"/>
                </v:shape>
              </v:group>
            </w:pict>
          </mc:Fallback>
        </mc:AlternateContent>
      </w:r>
      <w:r>
        <w:rPr>
          <w:noProof/>
          <w:lang w:eastAsia="en-AU"/>
        </w:rPr>
        <w:drawing>
          <wp:inline distT="0" distB="0" distL="0" distR="0" wp14:anchorId="58FD082A" wp14:editId="7E2F0959">
            <wp:extent cx="5064098" cy="4155621"/>
            <wp:effectExtent l="0" t="0" r="3810" b="0"/>
            <wp:docPr id="1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b="11313"/>
                    <a:stretch>
                      <a:fillRect/>
                    </a:stretch>
                  </pic:blipFill>
                  <pic:spPr bwMode="auto">
                    <a:xfrm>
                      <a:off x="0" y="0"/>
                      <a:ext cx="5067300" cy="4158249"/>
                    </a:xfrm>
                    <a:prstGeom prst="rect">
                      <a:avLst/>
                    </a:prstGeom>
                    <a:noFill/>
                    <a:ln>
                      <a:noFill/>
                    </a:ln>
                  </pic:spPr>
                </pic:pic>
              </a:graphicData>
            </a:graphic>
          </wp:inline>
        </w:drawing>
      </w:r>
    </w:p>
    <w:p w:rsidR="002B7115" w:rsidRDefault="002B7115" w:rsidP="002B7115">
      <w:pPr>
        <w:pStyle w:val="ListParagraph"/>
        <w:jc w:val="center"/>
        <w:rPr>
          <w:i/>
        </w:rPr>
      </w:pPr>
      <w:r>
        <w:rPr>
          <w:i/>
        </w:rPr>
        <w:t>Figure 3.</w:t>
      </w:r>
      <w:r w:rsidR="005C2AEA">
        <w:rPr>
          <w:i/>
        </w:rPr>
        <w:t>9</w:t>
      </w:r>
      <w:r>
        <w:rPr>
          <w:i/>
        </w:rPr>
        <w:t>: Step 3.1</w:t>
      </w:r>
      <w:r w:rsidR="00E07126">
        <w:rPr>
          <w:i/>
        </w:rPr>
        <w:t>6</w:t>
      </w:r>
      <w:r>
        <w:rPr>
          <w:i/>
        </w:rPr>
        <w:t>, Expected directory structure</w:t>
      </w:r>
    </w:p>
    <w:p w:rsidR="002B7115" w:rsidRPr="002B7115" w:rsidRDefault="002B7115" w:rsidP="002B7115">
      <w:pPr>
        <w:pStyle w:val="ListParagraph"/>
        <w:jc w:val="center"/>
        <w:rPr>
          <w:i/>
        </w:rPr>
      </w:pPr>
    </w:p>
    <w:p w:rsidR="0015291C" w:rsidRDefault="00206880">
      <w:pPr>
        <w:pStyle w:val="ListParagraph"/>
        <w:numPr>
          <w:ilvl w:val="1"/>
          <w:numId w:val="8"/>
        </w:numPr>
      </w:pPr>
      <w:r>
        <w:t xml:space="preserve">Now go to the </w:t>
      </w:r>
      <w:r>
        <w:rPr>
          <w:b/>
        </w:rPr>
        <w:t>lab0_ip_1.0/ lab0_ip_v1_0_project</w:t>
      </w:r>
      <w:r>
        <w:t xml:space="preserve"> and </w:t>
      </w:r>
      <w:r>
        <w:rPr>
          <w:b/>
        </w:rPr>
        <w:t>open up the</w:t>
      </w:r>
      <w:r>
        <w:t xml:space="preserve"> </w:t>
      </w:r>
      <w:r>
        <w:rPr>
          <w:b/>
        </w:rPr>
        <w:t>.</w:t>
      </w:r>
      <w:proofErr w:type="spellStart"/>
      <w:r>
        <w:rPr>
          <w:b/>
        </w:rPr>
        <w:t>xpr</w:t>
      </w:r>
      <w:proofErr w:type="spellEnd"/>
      <w:r>
        <w:t xml:space="preserve"> file shown above. (</w:t>
      </w:r>
      <w:proofErr w:type="gramStart"/>
      <w:r>
        <w:t>i.e</w:t>
      </w:r>
      <w:proofErr w:type="gramEnd"/>
      <w:r>
        <w:t xml:space="preserve">. open up the Vivado project file for the </w:t>
      </w:r>
      <w:r w:rsidR="00907C2C">
        <w:t>Custom</w:t>
      </w:r>
      <w:r>
        <w:t xml:space="preserve"> IP). This should be close to an identical view of “edit in IP packager” which we temporarily saw before.</w:t>
      </w:r>
    </w:p>
    <w:p w:rsidR="0015291C" w:rsidRDefault="00206880">
      <w:pPr>
        <w:pStyle w:val="ListParagraph"/>
        <w:numPr>
          <w:ilvl w:val="1"/>
          <w:numId w:val="8"/>
        </w:numPr>
      </w:pPr>
      <w:r>
        <w:rPr>
          <w:b/>
        </w:rPr>
        <w:t>Open</w:t>
      </w:r>
      <w:r>
        <w:t xml:space="preserve"> the VHDL file called “</w:t>
      </w:r>
      <w:r>
        <w:rPr>
          <w:u w:val="single"/>
        </w:rPr>
        <w:t>lab0_ip_v_1_0_S00_AXI.vhd</w:t>
      </w:r>
      <w:r>
        <w:t>”, from the project manager view.</w:t>
      </w:r>
    </w:p>
    <w:p w:rsidR="0015291C" w:rsidRDefault="00206880">
      <w:pPr>
        <w:pStyle w:val="ListParagraph"/>
        <w:ind w:left="375"/>
        <w:jc w:val="center"/>
      </w:pPr>
      <w:r>
        <w:rPr>
          <w:noProof/>
          <w:lang w:eastAsia="en-AU"/>
        </w:rPr>
        <w:drawing>
          <wp:inline distT="0" distB="0" distL="0" distR="0" wp14:anchorId="6D869038" wp14:editId="5E579BF8">
            <wp:extent cx="2847975" cy="1647825"/>
            <wp:effectExtent l="0" t="0" r="9525" b="9525"/>
            <wp:docPr id="1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a:extLst>
                        <a:ext uri="{28A0092B-C50C-407E-A947-70E740481C1C}">
                          <a14:useLocalDpi xmlns:a14="http://schemas.microsoft.com/office/drawing/2010/main" val="0"/>
                        </a:ext>
                      </a:extLst>
                    </a:blip>
                    <a:srcRect r="65150" b="66675"/>
                    <a:stretch>
                      <a:fillRect/>
                    </a:stretch>
                  </pic:blipFill>
                  <pic:spPr bwMode="auto">
                    <a:xfrm>
                      <a:off x="0" y="0"/>
                      <a:ext cx="2847975" cy="1647825"/>
                    </a:xfrm>
                    <a:prstGeom prst="rect">
                      <a:avLst/>
                    </a:prstGeom>
                    <a:noFill/>
                    <a:ln>
                      <a:noFill/>
                    </a:ln>
                  </pic:spPr>
                </pic:pic>
              </a:graphicData>
            </a:graphic>
          </wp:inline>
        </w:drawing>
      </w:r>
    </w:p>
    <w:p w:rsidR="004E4186" w:rsidRDefault="004E4186" w:rsidP="004E4186">
      <w:pPr>
        <w:pStyle w:val="ListParagraph"/>
        <w:jc w:val="center"/>
        <w:rPr>
          <w:i/>
        </w:rPr>
      </w:pPr>
      <w:r>
        <w:rPr>
          <w:i/>
        </w:rPr>
        <w:t>Figure 3.</w:t>
      </w:r>
      <w:r w:rsidR="005C2AEA">
        <w:rPr>
          <w:i/>
        </w:rPr>
        <w:t>10</w:t>
      </w:r>
      <w:bookmarkStart w:id="5" w:name="_GoBack"/>
      <w:bookmarkEnd w:id="5"/>
      <w:r>
        <w:rPr>
          <w:i/>
        </w:rPr>
        <w:t>: Step 3.1</w:t>
      </w:r>
      <w:r w:rsidR="00E07126">
        <w:rPr>
          <w:i/>
        </w:rPr>
        <w:t>8</w:t>
      </w:r>
      <w:r>
        <w:rPr>
          <w:i/>
        </w:rPr>
        <w:t>, Opening the Slave AXI file</w:t>
      </w:r>
    </w:p>
    <w:p w:rsidR="004E4186" w:rsidRDefault="004E4186">
      <w:pPr>
        <w:pStyle w:val="ListParagraph"/>
        <w:ind w:left="375"/>
        <w:jc w:val="center"/>
      </w:pPr>
    </w:p>
    <w:p w:rsidR="0015291C" w:rsidRDefault="00206880">
      <w:r>
        <w:br w:type="page"/>
      </w:r>
    </w:p>
    <w:p w:rsidR="0015291C" w:rsidRDefault="0098090E" w:rsidP="0098090E">
      <w:pPr>
        <w:pStyle w:val="Heading1"/>
      </w:pPr>
      <w:bookmarkStart w:id="6" w:name="_Toc396603776"/>
      <w:r>
        <w:lastRenderedPageBreak/>
        <w:t>4.</w:t>
      </w:r>
      <w:r>
        <w:tab/>
      </w:r>
      <w:r w:rsidR="00206880">
        <w:t>Customising the Custom IP</w:t>
      </w:r>
      <w:bookmarkEnd w:id="6"/>
    </w:p>
    <w:p w:rsidR="0015291C" w:rsidRDefault="00206880" w:rsidP="00B122C3">
      <w:r>
        <w:t xml:space="preserve">In this section we will first go through the generated Slave AXI file to explain how the AXI protocol works, via a tutorial on the AXI-LITE interface, and followed up by simple modifications to the </w:t>
      </w:r>
      <w:r w:rsidR="001C7475">
        <w:t>Custom IP component</w:t>
      </w:r>
      <w:r>
        <w:t xml:space="preserve"> to set the stage for extending the generated functionality provided by Vivado.</w:t>
      </w:r>
    </w:p>
    <w:p w:rsidR="0015291C" w:rsidRDefault="0098090E" w:rsidP="00B122C3">
      <w:pPr>
        <w:pStyle w:val="Heading2"/>
      </w:pPr>
      <w:bookmarkStart w:id="7" w:name="_Toc396603777"/>
      <w:proofErr w:type="gramStart"/>
      <w:r>
        <w:t>4</w:t>
      </w:r>
      <w:r w:rsidR="00206880">
        <w:t>.a</w:t>
      </w:r>
      <w:proofErr w:type="gramEnd"/>
      <w:r w:rsidR="00206880">
        <w:t xml:space="preserve"> AXI Tutorial</w:t>
      </w:r>
      <w:bookmarkEnd w:id="7"/>
    </w:p>
    <w:p w:rsidR="0015291C" w:rsidRDefault="00206880" w:rsidP="00087B94">
      <w:pPr>
        <w:spacing w:after="0"/>
      </w:pPr>
      <w:r>
        <w:t xml:space="preserve">Advanced </w:t>
      </w:r>
      <w:proofErr w:type="spellStart"/>
      <w:r>
        <w:t>eXtensible</w:t>
      </w:r>
      <w:proofErr w:type="spellEnd"/>
      <w:r>
        <w:t xml:space="preserve"> Interface (AXI) is a protocol developed by ARM which is a mechanism for controlling shared bus access. Some of the key features of this protocol are as follows:</w:t>
      </w:r>
    </w:p>
    <w:p w:rsidR="0015291C" w:rsidRDefault="00206880">
      <w:pPr>
        <w:pStyle w:val="ListParagraph"/>
        <w:numPr>
          <w:ilvl w:val="0"/>
          <w:numId w:val="10"/>
        </w:numPr>
      </w:pPr>
      <w:r>
        <w:t>Separates address, control and data lines</w:t>
      </w:r>
    </w:p>
    <w:p w:rsidR="0015291C" w:rsidRDefault="00206880">
      <w:pPr>
        <w:pStyle w:val="ListParagraph"/>
        <w:numPr>
          <w:ilvl w:val="0"/>
          <w:numId w:val="10"/>
        </w:numPr>
      </w:pPr>
      <w:r>
        <w:t>Incredibly simple handshaking, due to the separate control lines</w:t>
      </w:r>
    </w:p>
    <w:p w:rsidR="0015291C" w:rsidRDefault="00206880">
      <w:pPr>
        <w:pStyle w:val="ListParagraph"/>
        <w:numPr>
          <w:ilvl w:val="0"/>
          <w:numId w:val="10"/>
        </w:numPr>
      </w:pPr>
      <w:r>
        <w:t>Burst mode transfer supported with the provision of only a starting address</w:t>
      </w:r>
    </w:p>
    <w:p w:rsidR="0015291C" w:rsidRDefault="00206880">
      <w:pPr>
        <w:pStyle w:val="ListParagraph"/>
        <w:numPr>
          <w:ilvl w:val="0"/>
          <w:numId w:val="10"/>
        </w:numPr>
      </w:pPr>
      <w:r>
        <w:t xml:space="preserve">Uses a Master Slave model, with the Master </w:t>
      </w:r>
      <w:r w:rsidR="00087B94">
        <w:t>being</w:t>
      </w:r>
      <w:r>
        <w:t xml:space="preserve"> solely responsible for the arbitration of the bus, directing writes and requesting reads from the Slave</w:t>
      </w:r>
    </w:p>
    <w:p w:rsidR="0015291C" w:rsidRDefault="00206880">
      <w:pPr>
        <w:pStyle w:val="ListParagraph"/>
        <w:numPr>
          <w:ilvl w:val="0"/>
          <w:numId w:val="10"/>
        </w:numPr>
      </w:pPr>
      <w:r>
        <w:t xml:space="preserve">See the “AXI Reference Guide” [2] for </w:t>
      </w:r>
      <w:r w:rsidR="00C31AE6">
        <w:t xml:space="preserve">extensible </w:t>
      </w:r>
      <w:r>
        <w:t>documentation of the AXI protocol</w:t>
      </w:r>
    </w:p>
    <w:p w:rsidR="0015291C" w:rsidRDefault="00206880">
      <w:r>
        <w:t xml:space="preserve">The Master accesses the </w:t>
      </w:r>
      <w:r w:rsidR="00D74BAF">
        <w:t>Slave</w:t>
      </w:r>
      <w:r>
        <w:t xml:space="preserve">s by loading the address bus with an address that is within the </w:t>
      </w:r>
      <w:r w:rsidR="00D74BAF">
        <w:t>Slave’</w:t>
      </w:r>
      <w:r>
        <w:t>s assigned address range. Because the address bus is shared between</w:t>
      </w:r>
      <w:r w:rsidR="00FC1236">
        <w:t xml:space="preserve"> all</w:t>
      </w:r>
      <w:r>
        <w:t xml:space="preserve"> </w:t>
      </w:r>
      <w:r w:rsidR="00D74BAF">
        <w:t>Slave</w:t>
      </w:r>
      <w:r>
        <w:t xml:space="preserve">s it is generally the responsibility of the </w:t>
      </w:r>
      <w:r w:rsidR="00D74BAF">
        <w:t>S</w:t>
      </w:r>
      <w:r>
        <w:t xml:space="preserve">lave to ignore any request to an address if the address is not within its assigned range, before acting upon </w:t>
      </w:r>
      <w:r w:rsidR="0032074F">
        <w:t xml:space="preserve">a request to </w:t>
      </w:r>
      <w:r>
        <w:t>transfer data.</w:t>
      </w:r>
      <w:r w:rsidR="00030710">
        <w:t xml:space="preserve"> </w:t>
      </w:r>
      <w:r>
        <w:t xml:space="preserve">However when connection automation </w:t>
      </w:r>
      <w:r w:rsidR="0032074F">
        <w:t xml:space="preserve">is run </w:t>
      </w:r>
      <w:r>
        <w:t xml:space="preserve">on your </w:t>
      </w:r>
      <w:r w:rsidR="00907C2C">
        <w:t>Custom</w:t>
      </w:r>
      <w:r>
        <w:t xml:space="preserve"> AXI IP, Vivado inserts an AXI Interconnect between the real </w:t>
      </w:r>
      <w:r w:rsidR="000B5DE5">
        <w:t>Master</w:t>
      </w:r>
      <w:r>
        <w:t xml:space="preserve"> (</w:t>
      </w:r>
      <w:r w:rsidR="005A442D">
        <w:t xml:space="preserve">the </w:t>
      </w:r>
      <w:proofErr w:type="spellStart"/>
      <w:r w:rsidR="005A442D">
        <w:t>Zynq</w:t>
      </w:r>
      <w:proofErr w:type="spellEnd"/>
      <w:r w:rsidR="005A442D">
        <w:t xml:space="preserve"> </w:t>
      </w:r>
      <w:r>
        <w:t xml:space="preserve">Processor) and the Slave </w:t>
      </w:r>
      <w:r w:rsidR="00094B93">
        <w:t>IP</w:t>
      </w:r>
      <w:r w:rsidR="00030710">
        <w:t xml:space="preserve"> </w:t>
      </w:r>
      <w:r w:rsidR="00094B93">
        <w:t>(</w:t>
      </w:r>
      <w:r>
        <w:t>See the “Xilinx AXI Interconnect documentation” [3] for the implementation of the interconnect</w:t>
      </w:r>
      <w:r w:rsidR="00094B93">
        <w:t>).</w:t>
      </w:r>
      <w:r>
        <w:t xml:space="preserve"> </w:t>
      </w:r>
      <w:r w:rsidR="00094B93">
        <w:t>E</w:t>
      </w:r>
      <w:r>
        <w:t>ssentially</w:t>
      </w:r>
      <w:r w:rsidR="00094B93">
        <w:t>,</w:t>
      </w:r>
      <w:r>
        <w:t xml:space="preserve"> it does most of the heavy lifting on arbitration and </w:t>
      </w:r>
      <w:r w:rsidR="00000B4D">
        <w:t>implements</w:t>
      </w:r>
      <w:r>
        <w:t xml:space="preserve"> a bus like </w:t>
      </w:r>
      <w:r w:rsidR="00BF45DB">
        <w:t xml:space="preserve">interface via </w:t>
      </w:r>
      <w:r>
        <w:t>multiplexers and internally embedded routing da</w:t>
      </w:r>
      <w:r w:rsidR="00BF45DB">
        <w:t>ta.</w:t>
      </w:r>
    </w:p>
    <w:p w:rsidR="0015291C" w:rsidRDefault="00206880" w:rsidP="00780501">
      <w:pPr>
        <w:sectPr w:rsidR="0015291C" w:rsidSect="002C04D4">
          <w:footerReference w:type="default" r:id="rId20"/>
          <w:pgSz w:w="11906" w:h="16838"/>
          <w:pgMar w:top="1440" w:right="1440" w:bottom="1440" w:left="1440" w:header="708" w:footer="708" w:gutter="0"/>
          <w:pgNumType w:start="0"/>
          <w:cols w:space="708"/>
          <w:titlePg/>
          <w:docGrid w:linePitch="360"/>
        </w:sectPr>
      </w:pPr>
      <w:r>
        <w:t xml:space="preserve">The implication of this is that the Slave and Master AXI components can be significantly simplified such that they do not have to check addresses on the bus, and once the ready/valid signals are asserted for a particular </w:t>
      </w:r>
      <w:r w:rsidR="00D74BAF">
        <w:t>Slave</w:t>
      </w:r>
      <w:r>
        <w:t xml:space="preserve"> it does not have to re-check addresses. This further builds abstraction allowing simpler and more generalised </w:t>
      </w:r>
      <w:r w:rsidR="00D74BAF">
        <w:t>S</w:t>
      </w:r>
      <w:r>
        <w:t xml:space="preserve">laves (variable addresses) to be connected to Master components, the downside of this is that this introduces some delay (which will be seen in the timing diagrams </w:t>
      </w:r>
      <w:r w:rsidR="00780501">
        <w:t>in the following subsection</w:t>
      </w:r>
      <w:r w:rsidR="00C72209">
        <w:t>s</w:t>
      </w:r>
      <w:r w:rsidR="00780501">
        <w:t>). A detailed explanation for the delays can be found in the “Xilinx AXI Interconnect documentation” [3].</w:t>
      </w:r>
    </w:p>
    <w:p w:rsidR="0015291C" w:rsidRDefault="0098090E" w:rsidP="00217969">
      <w:pPr>
        <w:pStyle w:val="Heading3"/>
      </w:pPr>
      <w:bookmarkStart w:id="8" w:name="_Toc396603778"/>
      <w:proofErr w:type="gramStart"/>
      <w:r>
        <w:lastRenderedPageBreak/>
        <w:t>4</w:t>
      </w:r>
      <w:r w:rsidR="00206880">
        <w:t>.a.i</w:t>
      </w:r>
      <w:proofErr w:type="gramEnd"/>
      <w:r w:rsidR="00206880">
        <w:t xml:space="preserve"> AXI Writes</w:t>
      </w:r>
      <w:bookmarkEnd w:id="8"/>
    </w:p>
    <w:p w:rsidR="0015291C" w:rsidRDefault="00C9635A">
      <w:r>
        <w:rPr>
          <w:noProof/>
          <w:lang w:eastAsia="en-AU"/>
        </w:rPr>
        <mc:AlternateContent>
          <mc:Choice Requires="wps">
            <w:drawing>
              <wp:anchor distT="0" distB="0" distL="114300" distR="114300" simplePos="0" relativeHeight="251660288" behindDoc="0" locked="0" layoutInCell="1" allowOverlap="1" wp14:anchorId="1B0BC539" wp14:editId="2D99CBE3">
                <wp:simplePos x="0" y="0"/>
                <wp:positionH relativeFrom="column">
                  <wp:posOffset>3796030</wp:posOffset>
                </wp:positionH>
                <wp:positionV relativeFrom="paragraph">
                  <wp:posOffset>821055</wp:posOffset>
                </wp:positionV>
                <wp:extent cx="313055" cy="2800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80035"/>
                        </a:xfrm>
                        <a:prstGeom prst="rect">
                          <a:avLst/>
                        </a:prstGeom>
                        <a:noFill/>
                        <a:ln w="9525">
                          <a:noFill/>
                          <a:miter lim="800000"/>
                          <a:headEnd/>
                          <a:tailEnd/>
                        </a:ln>
                      </wps:spPr>
                      <wps:txbx>
                        <w:txbxContent>
                          <w:p w:rsidR="005D41A3" w:rsidRPr="007E6EB5" w:rsidRDefault="005D41A3">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98.9pt;margin-top:64.65pt;width:24.65pt;height:22.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" filled="f" stroked="f">
                <v:textbox>
                  <w:txbxContent>
                    <w:p w:rsidR="005D41A3" w:rsidRPr="007E6EB5" w:rsidRDefault="005D41A3">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v:textbox>
              </v:shape>
            </w:pict>
          </mc:Fallback>
        </mc:AlternateContent>
      </w:r>
      <w:r>
        <w:rPr>
          <w:noProof/>
          <w:lang w:eastAsia="en-AU"/>
        </w:rPr>
        <mc:AlternateContent>
          <mc:Choice Requires="wps">
            <w:drawing>
              <wp:anchor distT="0" distB="0" distL="114300" distR="114300" simplePos="0" relativeHeight="251662336" behindDoc="0" locked="0" layoutInCell="1" allowOverlap="1" wp14:anchorId="532517DC" wp14:editId="51112D82">
                <wp:simplePos x="0" y="0"/>
                <wp:positionH relativeFrom="column">
                  <wp:posOffset>4045585</wp:posOffset>
                </wp:positionH>
                <wp:positionV relativeFrom="paragraph">
                  <wp:posOffset>964565</wp:posOffset>
                </wp:positionV>
                <wp:extent cx="313055" cy="279400"/>
                <wp:effectExtent l="0" t="0" r="0" b="63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5D41A3" w:rsidRPr="008A1F1A" w:rsidRDefault="005D41A3">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18.55pt;margin-top:75.95pt;width:24.65pt;height:2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" filled="f" stroked="f">
                <v:textbox>
                  <w:txbxContent>
                    <w:p w:rsidR="005D41A3" w:rsidRPr="008A1F1A" w:rsidRDefault="005D41A3">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v:textbox>
              </v:shape>
            </w:pict>
          </mc:Fallback>
        </mc:AlternateContent>
      </w:r>
      <w:r w:rsidR="009D4668">
        <w:rPr>
          <w:noProof/>
          <w:lang w:eastAsia="en-AU"/>
        </w:rPr>
        <mc:AlternateContent>
          <mc:Choice Requires="wps">
            <w:drawing>
              <wp:anchor distT="0" distB="0" distL="114300" distR="114300" simplePos="0" relativeHeight="251666432" behindDoc="0" locked="0" layoutInCell="1" allowOverlap="1" wp14:anchorId="183434C1" wp14:editId="25D87F65">
                <wp:simplePos x="0" y="0"/>
                <wp:positionH relativeFrom="column">
                  <wp:posOffset>4145915</wp:posOffset>
                </wp:positionH>
                <wp:positionV relativeFrom="paragraph">
                  <wp:posOffset>1273945</wp:posOffset>
                </wp:positionV>
                <wp:extent cx="313055" cy="279400"/>
                <wp:effectExtent l="0" t="0" r="0" b="63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5D41A3" w:rsidRPr="008A1F1A" w:rsidRDefault="005D41A3">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326.45pt;margin-top:100.3pt;width:24.65pt;height:2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" filled="f" stroked="f">
                <v:textbox>
                  <w:txbxContent>
                    <w:p w:rsidR="005D41A3" w:rsidRPr="008A1F1A" w:rsidRDefault="005D41A3">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v:textbox>
              </v:shape>
            </w:pict>
          </mc:Fallback>
        </mc:AlternateContent>
      </w:r>
      <w:r w:rsidR="009D4668">
        <w:rPr>
          <w:noProof/>
          <w:lang w:eastAsia="en-AU"/>
        </w:rPr>
        <mc:AlternateContent>
          <mc:Choice Requires="wps">
            <w:drawing>
              <wp:anchor distT="0" distB="0" distL="114300" distR="114300" simplePos="0" relativeHeight="251664384" behindDoc="0" locked="0" layoutInCell="1" allowOverlap="1" wp14:anchorId="7D9C10C4" wp14:editId="673C2F8E">
                <wp:simplePos x="0" y="0"/>
                <wp:positionH relativeFrom="column">
                  <wp:posOffset>4154170</wp:posOffset>
                </wp:positionH>
                <wp:positionV relativeFrom="paragraph">
                  <wp:posOffset>1118735</wp:posOffset>
                </wp:positionV>
                <wp:extent cx="292735" cy="24892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5D41A3" w:rsidRPr="008A1F1A" w:rsidRDefault="005D41A3">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327.1pt;margin-top:88.1pt;width:23.05pt;height:19.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" filled="f" stroked="f">
                <v:textbox>
                  <w:txbxContent>
                    <w:p w:rsidR="005D41A3" w:rsidRPr="008A1F1A" w:rsidRDefault="005D41A3">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v:textbox>
              </v:shape>
            </w:pict>
          </mc:Fallback>
        </mc:AlternateContent>
      </w:r>
      <w:r>
        <w:rPr>
          <w:noProof/>
          <w:lang w:eastAsia="en-AU"/>
        </w:rPr>
        <w:drawing>
          <wp:inline distT="0" distB="0" distL="0" distR="0" wp14:anchorId="2AF9EB38" wp14:editId="50C1947E">
            <wp:extent cx="8864597" cy="15138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865235" cy="1513949"/>
                    </a:xfrm>
                    <a:prstGeom prst="rect">
                      <a:avLst/>
                    </a:prstGeom>
                    <a:noFill/>
                    <a:ln>
                      <a:noFill/>
                    </a:ln>
                  </pic:spPr>
                </pic:pic>
              </a:graphicData>
            </a:graphic>
          </wp:inline>
        </w:drawing>
      </w:r>
    </w:p>
    <w:p w:rsidR="00E155FE" w:rsidRPr="00E155FE" w:rsidRDefault="00E155FE" w:rsidP="00E155FE">
      <w:pPr>
        <w:jc w:val="center"/>
        <w:rPr>
          <w:i/>
        </w:rPr>
      </w:pPr>
      <w:r>
        <w:rPr>
          <w:i/>
        </w:rPr>
        <w:t>Figure 4.1: Debug output for AXI write transactions</w:t>
      </w:r>
    </w:p>
    <w:p w:rsidR="0015291C" w:rsidRDefault="00097361">
      <w:r>
        <w:t>The</w:t>
      </w:r>
      <w:r w:rsidR="00206880">
        <w:t xml:space="preserve"> waveforms </w:t>
      </w:r>
      <w:r>
        <w:t xml:space="preserve">in Figure 4.1 </w:t>
      </w:r>
      <w:r w:rsidR="00206880">
        <w:t xml:space="preserve">show the </w:t>
      </w:r>
      <w:r w:rsidR="000B5DE5">
        <w:t>Master</w:t>
      </w:r>
      <w:r w:rsidR="00206880">
        <w:t xml:space="preserve"> writing 0xFFFFFFFF @ BASE_ADDR (0x0) then 0x00000001 @ BASE_ADDR (0x0), and finally 0x0000000a @ BASE_ADDR+4 (0x4).</w:t>
      </w:r>
      <w:r w:rsidR="00BF5270">
        <w:t xml:space="preserve"> Note how the signals are </w:t>
      </w:r>
      <w:r w:rsidR="00B93058">
        <w:t>prefixed with</w:t>
      </w:r>
      <w:r w:rsidR="00BF5270">
        <w:t xml:space="preserve"> “M00_AXI” (Master AXI) instead of “S00_AXI” (Slave AXI), this occurs </w:t>
      </w:r>
      <w:r w:rsidR="004C1167">
        <w:t>due to the fact that when</w:t>
      </w:r>
      <w:r w:rsidR="00BF5270">
        <w:t xml:space="preserve"> debugging the AXI bus</w:t>
      </w:r>
      <w:r w:rsidR="009E5C69">
        <w:t>,</w:t>
      </w:r>
      <w:r w:rsidR="00BF5270">
        <w:t xml:space="preserve"> one end if connected to the </w:t>
      </w:r>
      <w:r w:rsidR="00EF7579">
        <w:t>Master and the other end to the Slave.</w:t>
      </w:r>
    </w:p>
    <w:p w:rsidR="0015291C" w:rsidRDefault="00206880">
      <w:r>
        <w:t xml:space="preserve">How AXI </w:t>
      </w:r>
      <w:r w:rsidR="001B6D2C">
        <w:t>writes</w:t>
      </w:r>
      <w:r>
        <w:t xml:space="preserve"> </w:t>
      </w:r>
      <w:r w:rsidR="001B6D2C">
        <w:t xml:space="preserve">are initiated by the Master </w:t>
      </w:r>
      <w:r w:rsidR="00C00637">
        <w:t>(</w:t>
      </w:r>
      <w:r w:rsidR="003F72A7">
        <w:t xml:space="preserve">numbers refer </w:t>
      </w:r>
      <w:r w:rsidR="00C00637">
        <w:t>to the labelled signals between clock cycles 10-</w:t>
      </w:r>
      <w:r w:rsidR="00DB3540">
        <w:t>12</w:t>
      </w:r>
      <w:r w:rsidR="00C00637">
        <w:t>)</w:t>
      </w:r>
      <w:r>
        <w:t>:</w:t>
      </w:r>
    </w:p>
    <w:p w:rsidR="0015291C" w:rsidRDefault="00206880">
      <w:pPr>
        <w:pStyle w:val="ListParagraph"/>
        <w:numPr>
          <w:ilvl w:val="0"/>
          <w:numId w:val="12"/>
        </w:numPr>
      </w:pPr>
      <w:r>
        <w:t xml:space="preserve">Master* sets up </w:t>
      </w:r>
      <w:r w:rsidRPr="004C1167">
        <w:rPr>
          <w:b/>
        </w:rPr>
        <w:t>WDATA</w:t>
      </w:r>
      <w:r>
        <w:t xml:space="preserve"> </w:t>
      </w:r>
      <w:r w:rsidR="004C1167">
        <w:t xml:space="preserve">(with 0xFFFFFFFF) and </w:t>
      </w:r>
      <w:r>
        <w:t xml:space="preserve">asserts </w:t>
      </w:r>
      <w:r w:rsidRPr="00B122C3">
        <w:rPr>
          <w:b/>
        </w:rPr>
        <w:t>WVALID</w:t>
      </w:r>
      <w:r>
        <w:t xml:space="preserve"> (write data is valid)</w:t>
      </w:r>
    </w:p>
    <w:p w:rsidR="0015291C" w:rsidRDefault="00206880">
      <w:pPr>
        <w:pStyle w:val="ListParagraph"/>
        <w:numPr>
          <w:ilvl w:val="0"/>
          <w:numId w:val="12"/>
        </w:numPr>
      </w:pPr>
      <w:r>
        <w:t xml:space="preserve">Master* sets up </w:t>
      </w:r>
      <w:r w:rsidRPr="004C1167">
        <w:rPr>
          <w:b/>
        </w:rPr>
        <w:t>AWADDR</w:t>
      </w:r>
      <w:r>
        <w:t xml:space="preserve"> </w:t>
      </w:r>
      <w:r w:rsidR="004C1167">
        <w:t xml:space="preserve">(with 0x0) </w:t>
      </w:r>
      <w:r>
        <w:t xml:space="preserve">and asserts </w:t>
      </w:r>
      <w:r w:rsidRPr="00B122C3">
        <w:rPr>
          <w:b/>
        </w:rPr>
        <w:t>AWVALID</w:t>
      </w:r>
      <w:r>
        <w:t xml:space="preserve"> (</w:t>
      </w:r>
      <w:r w:rsidR="000B5DE5">
        <w:t>Master</w:t>
      </w:r>
      <w:r>
        <w:t xml:space="preserve"> asserting that it has placed the valid address on the address bus)</w:t>
      </w:r>
    </w:p>
    <w:p w:rsidR="0015291C" w:rsidRDefault="00206880">
      <w:r>
        <w:t>*Master</w:t>
      </w:r>
      <w:r w:rsidR="00CC052E">
        <w:t xml:space="preserve"> </w:t>
      </w:r>
      <w:r>
        <w:t xml:space="preserve">– strictly speaking it is the AXI interconnect which acts as the </w:t>
      </w:r>
      <w:r w:rsidR="000B5DE5">
        <w:t>Master</w:t>
      </w:r>
      <w:r>
        <w:t xml:space="preserve"> for this </w:t>
      </w:r>
      <w:r w:rsidR="00D74BAF">
        <w:t>Slave</w:t>
      </w:r>
      <w:r w:rsidR="007478A1">
        <w:t xml:space="preserve"> AXI component, note the PS.</w:t>
      </w:r>
    </w:p>
    <w:p w:rsidR="0015291C" w:rsidRDefault="00BF5270">
      <w:r>
        <w:t xml:space="preserve">The </w:t>
      </w:r>
      <w:r w:rsidR="00206880">
        <w:t xml:space="preserve">Slave then </w:t>
      </w:r>
      <w:r>
        <w:t>responds as follows</w:t>
      </w:r>
      <w:r w:rsidR="001B6D2C">
        <w:t xml:space="preserve"> (</w:t>
      </w:r>
      <w:r w:rsidR="003F72A7">
        <w:t xml:space="preserve">numbers refer </w:t>
      </w:r>
      <w:r w:rsidR="001B6D2C">
        <w:t>to the labelled signals between clock cycles 13</w:t>
      </w:r>
      <w:r w:rsidR="00DB3540">
        <w:t>-15)</w:t>
      </w:r>
      <w:r w:rsidR="00206880">
        <w:t>:</w:t>
      </w:r>
    </w:p>
    <w:p w:rsidR="0015291C" w:rsidRDefault="00206880">
      <w:pPr>
        <w:pStyle w:val="ListParagraph"/>
        <w:numPr>
          <w:ilvl w:val="0"/>
          <w:numId w:val="12"/>
        </w:numPr>
      </w:pPr>
      <w:r>
        <w:t xml:space="preserve">Asserts </w:t>
      </w:r>
      <w:r w:rsidRPr="00B122C3">
        <w:rPr>
          <w:b/>
        </w:rPr>
        <w:t>AWREADY</w:t>
      </w:r>
      <w:r>
        <w:t xml:space="preserve"> (write address can be accepted by the </w:t>
      </w:r>
      <w:r w:rsidR="00D74BAF">
        <w:t>Slave</w:t>
      </w:r>
      <w:r>
        <w:t xml:space="preserve">, determined by </w:t>
      </w:r>
      <w:r w:rsidRPr="005A22C2">
        <w:rPr>
          <w:b/>
        </w:rPr>
        <w:t>WVALID &amp;&amp; AWVALID</w:t>
      </w:r>
      <w:r>
        <w:t>)</w:t>
      </w:r>
    </w:p>
    <w:p w:rsidR="00BA2AD4" w:rsidRDefault="00206880" w:rsidP="00BA2AD4">
      <w:pPr>
        <w:pStyle w:val="ListParagraph"/>
        <w:numPr>
          <w:ilvl w:val="0"/>
          <w:numId w:val="12"/>
        </w:numPr>
      </w:pPr>
      <w:r>
        <w:t xml:space="preserve">Asserts </w:t>
      </w:r>
      <w:r w:rsidRPr="00B122C3">
        <w:rPr>
          <w:b/>
        </w:rPr>
        <w:t>WREADY</w:t>
      </w:r>
      <w:r>
        <w:t xml:space="preserve"> (write data can be accepted by the </w:t>
      </w:r>
      <w:r w:rsidR="00D74BAF">
        <w:t>Slave</w:t>
      </w:r>
      <w:r>
        <w:t xml:space="preserve">, determined by </w:t>
      </w:r>
      <w:r w:rsidRPr="001B6D2C">
        <w:rPr>
          <w:b/>
        </w:rPr>
        <w:t>WVALID &amp;&amp; AWVALID</w:t>
      </w:r>
      <w:r>
        <w:t xml:space="preserve">), at this point the </w:t>
      </w:r>
      <w:r w:rsidRPr="00475D85">
        <w:rPr>
          <w:b/>
        </w:rPr>
        <w:t>WADDR</w:t>
      </w:r>
      <w:r>
        <w:t xml:space="preserve"> address is also latched (stored address so the </w:t>
      </w:r>
      <w:r w:rsidR="000B5DE5">
        <w:t>Master</w:t>
      </w:r>
      <w:r>
        <w:t xml:space="preserve"> may perform some other operation, yet </w:t>
      </w:r>
      <w:r w:rsidR="00D74BAF">
        <w:t>Slave</w:t>
      </w:r>
      <w:r>
        <w:t xml:space="preserve"> knows which address the data relates to)</w:t>
      </w:r>
    </w:p>
    <w:p w:rsidR="0015291C" w:rsidRDefault="00206880" w:rsidP="00FF28BD">
      <w:pPr>
        <w:spacing w:after="0" w:line="240" w:lineRule="auto"/>
        <w:ind w:left="360"/>
      </w:pPr>
      <w:r>
        <w:t xml:space="preserve">Once </w:t>
      </w:r>
      <w:r w:rsidRPr="00BA2AD4">
        <w:rPr>
          <w:b/>
        </w:rPr>
        <w:t>WVALID &amp; AWVALID &amp; AWREADY &amp; WREADY</w:t>
      </w:r>
      <w:r>
        <w:t xml:space="preserve"> are all asserted</w:t>
      </w:r>
    </w:p>
    <w:p w:rsidR="0015291C" w:rsidRDefault="00206880" w:rsidP="00FF28BD">
      <w:pPr>
        <w:pStyle w:val="ListParagraph"/>
        <w:numPr>
          <w:ilvl w:val="1"/>
          <w:numId w:val="12"/>
        </w:numPr>
        <w:spacing w:after="0" w:line="240" w:lineRule="auto"/>
      </w:pPr>
      <w:r>
        <w:t xml:space="preserve">Slave </w:t>
      </w:r>
      <w:r w:rsidR="00B61B19">
        <w:t xml:space="preserve">register </w:t>
      </w:r>
      <w:r>
        <w:t>write is enabled</w:t>
      </w:r>
    </w:p>
    <w:p w:rsidR="0015291C" w:rsidRDefault="00206880">
      <w:pPr>
        <w:pStyle w:val="ListParagraph"/>
        <w:numPr>
          <w:ilvl w:val="1"/>
          <w:numId w:val="12"/>
        </w:numPr>
      </w:pPr>
      <w:r>
        <w:t>Next clock cycle (14</w:t>
      </w:r>
      <w:r w:rsidR="00E01D5D">
        <w:rPr>
          <w:vertAlign w:val="superscript"/>
        </w:rPr>
        <w:t>th</w:t>
      </w:r>
      <w:r w:rsidR="00E01D5D">
        <w:t xml:space="preserve"> </w:t>
      </w:r>
      <w:r>
        <w:t>c</w:t>
      </w:r>
      <w:r w:rsidR="00E01D5D">
        <w:t xml:space="preserve">lock </w:t>
      </w:r>
      <w:r>
        <w:t>c</w:t>
      </w:r>
      <w:r w:rsidR="00E01D5D">
        <w:t>ycle</w:t>
      </w:r>
      <w:r>
        <w:t xml:space="preserve"> in </w:t>
      </w:r>
      <w:r w:rsidR="0045708D">
        <w:t>the figure</w:t>
      </w:r>
      <w:r>
        <w:t xml:space="preserve">, yellow line) the </w:t>
      </w:r>
      <w:r w:rsidR="00D74BAF">
        <w:t>Slave</w:t>
      </w:r>
      <w:r>
        <w:t xml:space="preserve"> register (slv_reg</w:t>
      </w:r>
      <w:r w:rsidR="0041530E">
        <w:t>0</w:t>
      </w:r>
      <w:r w:rsidR="0053728B">
        <w:t xml:space="preserve"> -</w:t>
      </w:r>
      <w:r w:rsidR="00F11A4E">
        <w:t xml:space="preserve"> </w:t>
      </w:r>
      <w:r w:rsidR="0053728B">
        <w:t>since address was 0x0</w:t>
      </w:r>
      <w:r>
        <w:t xml:space="preserve">) has data on </w:t>
      </w:r>
      <w:r w:rsidRPr="00CF32C1">
        <w:rPr>
          <w:b/>
        </w:rPr>
        <w:t>WDATA</w:t>
      </w:r>
      <w:r>
        <w:t xml:space="preserve"> bus written into </w:t>
      </w:r>
      <w:r w:rsidR="00B61B19">
        <w:t>it.</w:t>
      </w:r>
    </w:p>
    <w:p w:rsidR="0015291C" w:rsidRDefault="0098090E" w:rsidP="00217969">
      <w:pPr>
        <w:pStyle w:val="Heading3"/>
      </w:pPr>
      <w:bookmarkStart w:id="9" w:name="_Toc396603779"/>
      <w:proofErr w:type="gramStart"/>
      <w:r>
        <w:lastRenderedPageBreak/>
        <w:t>4</w:t>
      </w:r>
      <w:r w:rsidR="00206880">
        <w:t>.a.ii</w:t>
      </w:r>
      <w:proofErr w:type="gramEnd"/>
      <w:r w:rsidR="00206880">
        <w:t xml:space="preserve"> AXI Reads</w:t>
      </w:r>
      <w:bookmarkEnd w:id="9"/>
    </w:p>
    <w:p w:rsidR="0015291C" w:rsidRDefault="00511B70">
      <w:r>
        <w:rPr>
          <w:noProof/>
          <w:lang w:eastAsia="en-AU"/>
        </w:rPr>
        <mc:AlternateContent>
          <mc:Choice Requires="wps">
            <w:drawing>
              <wp:anchor distT="0" distB="0" distL="114300" distR="114300" simplePos="0" relativeHeight="251668480" behindDoc="0" locked="0" layoutInCell="1" allowOverlap="1" wp14:anchorId="0E71D28E" wp14:editId="3FA73D92">
                <wp:simplePos x="0" y="0"/>
                <wp:positionH relativeFrom="column">
                  <wp:posOffset>3681095</wp:posOffset>
                </wp:positionH>
                <wp:positionV relativeFrom="paragraph">
                  <wp:posOffset>545514</wp:posOffset>
                </wp:positionV>
                <wp:extent cx="313055" cy="279400"/>
                <wp:effectExtent l="0" t="0" r="0" b="63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5D41A3" w:rsidRPr="007E6EB5" w:rsidRDefault="005D41A3">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289.85pt;margin-top:42.95pt;width:24.65pt;height:2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" filled="f" stroked="f">
                <v:textbox>
                  <w:txbxContent>
                    <w:p w:rsidR="005D41A3" w:rsidRPr="007E6EB5" w:rsidRDefault="005D41A3">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v:textbox>
              </v:shape>
            </w:pict>
          </mc:Fallback>
        </mc:AlternateContent>
      </w:r>
      <w:r>
        <w:rPr>
          <w:noProof/>
          <w:lang w:eastAsia="en-AU"/>
        </w:rPr>
        <mc:AlternateContent>
          <mc:Choice Requires="wps">
            <w:drawing>
              <wp:anchor distT="0" distB="0" distL="114300" distR="114300" simplePos="0" relativeHeight="251675648" behindDoc="0" locked="0" layoutInCell="1" allowOverlap="1" wp14:anchorId="1261DC8E" wp14:editId="4F56F8E5">
                <wp:simplePos x="0" y="0"/>
                <wp:positionH relativeFrom="column">
                  <wp:posOffset>4131261</wp:posOffset>
                </wp:positionH>
                <wp:positionV relativeFrom="paragraph">
                  <wp:posOffset>994410</wp:posOffset>
                </wp:positionV>
                <wp:extent cx="313055" cy="302895"/>
                <wp:effectExtent l="0" t="0" r="0" b="1905"/>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02895"/>
                        </a:xfrm>
                        <a:prstGeom prst="rect">
                          <a:avLst/>
                        </a:prstGeom>
                        <a:noFill/>
                        <a:ln w="9525">
                          <a:noFill/>
                          <a:miter lim="800000"/>
                          <a:headEnd/>
                          <a:tailEnd/>
                        </a:ln>
                      </wps:spPr>
                      <wps:txbx>
                        <w:txbxContent>
                          <w:p w:rsidR="005D41A3" w:rsidRPr="00BA2AD4" w:rsidRDefault="005D41A3">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325.3pt;margin-top:78.3pt;width:24.65pt;height:23.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" filled="f" stroked="f">
                <v:textbox>
                  <w:txbxContent>
                    <w:p w:rsidR="005D41A3" w:rsidRPr="00BA2AD4" w:rsidRDefault="005D41A3">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v:textbox>
              </v:shape>
            </w:pict>
          </mc:Fallback>
        </mc:AlternateContent>
      </w:r>
      <w:r>
        <w:rPr>
          <w:noProof/>
          <w:lang w:eastAsia="en-AU"/>
        </w:rPr>
        <mc:AlternateContent>
          <mc:Choice Requires="wps">
            <w:drawing>
              <wp:anchor distT="0" distB="0" distL="114300" distR="114300" simplePos="0" relativeHeight="251672576" behindDoc="0" locked="0" layoutInCell="1" allowOverlap="1" wp14:anchorId="569743B4" wp14:editId="040D3A6B">
                <wp:simplePos x="0" y="0"/>
                <wp:positionH relativeFrom="column">
                  <wp:posOffset>3824019</wp:posOffset>
                </wp:positionH>
                <wp:positionV relativeFrom="paragraph">
                  <wp:posOffset>698500</wp:posOffset>
                </wp:positionV>
                <wp:extent cx="313055" cy="279400"/>
                <wp:effectExtent l="0" t="0" r="0" b="63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5D41A3" w:rsidRPr="00BA2AD4" w:rsidRDefault="005D41A3">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anchor>
            </w:drawing>
          </mc:Choice>
          <mc:Fallback>
            <w:pict>
              <v:shape id="_x0000_s1032" type="#_x0000_t202" style="position:absolute;margin-left:301.1pt;margin-top:55pt;width:24.65pt;height:22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" filled="f" stroked="f">
                <v:textbox>
                  <w:txbxContent>
                    <w:p w:rsidR="005D41A3" w:rsidRPr="00BA2AD4" w:rsidRDefault="005D41A3">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v:textbox>
              </v:shape>
            </w:pict>
          </mc:Fallback>
        </mc:AlternateContent>
      </w:r>
      <w:r>
        <w:rPr>
          <w:noProof/>
          <w:lang w:eastAsia="en-AU"/>
        </w:rPr>
        <mc:AlternateContent>
          <mc:Choice Requires="wps">
            <w:drawing>
              <wp:anchor distT="0" distB="0" distL="114300" distR="114300" simplePos="0" relativeHeight="251673600" behindDoc="0" locked="0" layoutInCell="1" allowOverlap="1" wp14:anchorId="0A86CF2D" wp14:editId="70C69C94">
                <wp:simplePos x="0" y="0"/>
                <wp:positionH relativeFrom="column">
                  <wp:posOffset>3982915</wp:posOffset>
                </wp:positionH>
                <wp:positionV relativeFrom="paragraph">
                  <wp:posOffset>849142</wp:posOffset>
                </wp:positionV>
                <wp:extent cx="292735" cy="248920"/>
                <wp:effectExtent l="0" t="0" r="0"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5D41A3" w:rsidRPr="00BA2AD4" w:rsidRDefault="005D41A3">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anchor>
            </w:drawing>
          </mc:Choice>
          <mc:Fallback>
            <w:pict>
              <v:shape id="_x0000_s1033" type="#_x0000_t202" style="position:absolute;margin-left:313.6pt;margin-top:66.85pt;width:23.05pt;height:19.6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" filled="f" stroked="f">
                <v:textbox>
                  <w:txbxContent>
                    <w:p w:rsidR="005D41A3" w:rsidRPr="00BA2AD4" w:rsidRDefault="005D41A3">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v:textbox>
              </v:shape>
            </w:pict>
          </mc:Fallback>
        </mc:AlternateContent>
      </w:r>
      <w:r>
        <w:rPr>
          <w:noProof/>
          <w:lang w:eastAsia="en-AU"/>
        </w:rPr>
        <w:drawing>
          <wp:inline distT="0" distB="0" distL="0" distR="0">
            <wp:extent cx="8859520" cy="15925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859520" cy="1592580"/>
                    </a:xfrm>
                    <a:prstGeom prst="rect">
                      <a:avLst/>
                    </a:prstGeom>
                    <a:noFill/>
                    <a:ln>
                      <a:noFill/>
                    </a:ln>
                  </pic:spPr>
                </pic:pic>
              </a:graphicData>
            </a:graphic>
          </wp:inline>
        </w:drawing>
      </w:r>
    </w:p>
    <w:p w:rsidR="00E155FE" w:rsidRPr="00E155FE" w:rsidRDefault="00E155FE" w:rsidP="00E155FE">
      <w:pPr>
        <w:jc w:val="center"/>
        <w:rPr>
          <w:i/>
        </w:rPr>
      </w:pPr>
      <w:r>
        <w:rPr>
          <w:i/>
        </w:rPr>
        <w:t>Figure 4.2: Debug output for AXI read transactions</w:t>
      </w:r>
    </w:p>
    <w:p w:rsidR="0015291C" w:rsidRDefault="00BA2AD4">
      <w:r>
        <w:t>The waveforms in Figure 4.2</w:t>
      </w:r>
      <w:r w:rsidR="0047219F">
        <w:t xml:space="preserve"> show</w:t>
      </w:r>
      <w:r>
        <w:t xml:space="preserve"> </w:t>
      </w:r>
      <w:r w:rsidR="00206880">
        <w:t>the processor read</w:t>
      </w:r>
      <w:r w:rsidR="00507CA8">
        <w:t>s</w:t>
      </w:r>
      <w:r w:rsidR="00206880">
        <w:t xml:space="preserve"> from a FIFO which contains the data {0x0a, 0x0b, 0x0c, …..} from the </w:t>
      </w:r>
      <w:r w:rsidR="00907C2C">
        <w:t>Custom</w:t>
      </w:r>
      <w:r w:rsidR="00206880">
        <w:t xml:space="preserve"> IP via AXI-LITE at the address of BASEADDR+4 (0x4).</w:t>
      </w:r>
    </w:p>
    <w:p w:rsidR="0015291C" w:rsidRDefault="00150300">
      <w:r>
        <w:t xml:space="preserve">To initiate an </w:t>
      </w:r>
      <w:r w:rsidR="00206880">
        <w:t xml:space="preserve">AXI Reads </w:t>
      </w:r>
      <w:r>
        <w:t xml:space="preserve">the Master performs the following </w:t>
      </w:r>
      <w:r w:rsidR="006C05EE">
        <w:t>(</w:t>
      </w:r>
      <w:r w:rsidR="003F72A7">
        <w:t>numbers refer</w:t>
      </w:r>
      <w:r w:rsidR="006C05EE">
        <w:t xml:space="preserve"> to the labelled signals between the clock cycles 175 – 177)</w:t>
      </w:r>
      <w:r w:rsidR="00206880">
        <w:t>:</w:t>
      </w:r>
    </w:p>
    <w:p w:rsidR="0015291C" w:rsidRDefault="00206880">
      <w:pPr>
        <w:pStyle w:val="ListParagraph"/>
        <w:numPr>
          <w:ilvl w:val="0"/>
          <w:numId w:val="14"/>
        </w:numPr>
      </w:pPr>
      <w:r>
        <w:t xml:space="preserve">For AXI-LITE, the Master </w:t>
      </w:r>
      <w:r w:rsidR="00E12F7F">
        <w:t>generally always</w:t>
      </w:r>
      <w:r>
        <w:t xml:space="preserve"> has the signal </w:t>
      </w:r>
      <w:r w:rsidRPr="00B122C3">
        <w:rPr>
          <w:b/>
        </w:rPr>
        <w:t>RREADY</w:t>
      </w:r>
      <w:r>
        <w:t xml:space="preserve"> asserted, signalling that it is able to receive data from the </w:t>
      </w:r>
      <w:r w:rsidR="00D74BAF">
        <w:t>Slave</w:t>
      </w:r>
    </w:p>
    <w:p w:rsidR="0015291C" w:rsidRDefault="00206880">
      <w:pPr>
        <w:pStyle w:val="ListParagraph"/>
        <w:numPr>
          <w:ilvl w:val="0"/>
          <w:numId w:val="14"/>
        </w:numPr>
      </w:pPr>
      <w:r>
        <w:t xml:space="preserve">Master then places the address </w:t>
      </w:r>
      <w:r w:rsidR="00FF28BD">
        <w:t xml:space="preserve">(0x4) </w:t>
      </w:r>
      <w:r>
        <w:t xml:space="preserve">that it wants to read from onto the </w:t>
      </w:r>
      <w:r w:rsidRPr="00FF28BD">
        <w:rPr>
          <w:b/>
        </w:rPr>
        <w:t>ARADDR</w:t>
      </w:r>
      <w:r>
        <w:t xml:space="preserve"> bus and asserts </w:t>
      </w:r>
      <w:r w:rsidRPr="00B122C3">
        <w:rPr>
          <w:b/>
        </w:rPr>
        <w:t>ARVALID</w:t>
      </w:r>
    </w:p>
    <w:p w:rsidR="0015291C" w:rsidRDefault="00206880">
      <w:r>
        <w:t xml:space="preserve">The </w:t>
      </w:r>
      <w:r w:rsidR="00D74BAF">
        <w:t>Slave</w:t>
      </w:r>
      <w:r>
        <w:t xml:space="preserve"> then performs the following</w:t>
      </w:r>
      <w:r w:rsidR="00EE460C">
        <w:t xml:space="preserve"> (numbers refer to the labelled signals between the clock cycles 177 – 180):</w:t>
      </w:r>
    </w:p>
    <w:p w:rsidR="0015291C" w:rsidRDefault="00206880">
      <w:pPr>
        <w:pStyle w:val="ListParagraph"/>
        <w:numPr>
          <w:ilvl w:val="0"/>
          <w:numId w:val="14"/>
        </w:numPr>
      </w:pPr>
      <w:r>
        <w:t xml:space="preserve">The Slave asserts </w:t>
      </w:r>
      <w:r w:rsidRPr="007B38BD">
        <w:rPr>
          <w:b/>
        </w:rPr>
        <w:t>ARREADY</w:t>
      </w:r>
      <w:r>
        <w:t xml:space="preserve"> to signal that the address </w:t>
      </w:r>
      <w:r w:rsidR="004002E2">
        <w:t>has</w:t>
      </w:r>
      <w:r>
        <w:t xml:space="preserve"> be</w:t>
      </w:r>
      <w:r w:rsidR="004002E2">
        <w:t>en</w:t>
      </w:r>
      <w:r>
        <w:t xml:space="preserve"> accepted by the </w:t>
      </w:r>
      <w:r w:rsidR="00D74BAF">
        <w:t>Slave</w:t>
      </w:r>
    </w:p>
    <w:p w:rsidR="00DC537A" w:rsidRDefault="00206880" w:rsidP="00DC537A">
      <w:pPr>
        <w:pStyle w:val="ListParagraph"/>
        <w:numPr>
          <w:ilvl w:val="0"/>
          <w:numId w:val="14"/>
        </w:numPr>
      </w:pPr>
      <w:r>
        <w:t xml:space="preserve">Slave then sets </w:t>
      </w:r>
      <w:r w:rsidRPr="00A23B8A">
        <w:rPr>
          <w:b/>
        </w:rPr>
        <w:t>RDATA</w:t>
      </w:r>
      <w:r>
        <w:t xml:space="preserve"> to reflect the appropriate data</w:t>
      </w:r>
      <w:r w:rsidR="00A23B8A">
        <w:t xml:space="preserve"> (0x0000000a)</w:t>
      </w:r>
      <w:r>
        <w:t xml:space="preserve">, and asserts </w:t>
      </w:r>
      <w:r w:rsidRPr="00681F16">
        <w:rPr>
          <w:b/>
        </w:rPr>
        <w:t>RVALID</w:t>
      </w:r>
      <w:r>
        <w:t xml:space="preserve"> upon which </w:t>
      </w:r>
      <w:r w:rsidRPr="00681F16">
        <w:rPr>
          <w:b/>
        </w:rPr>
        <w:t>ARREADY</w:t>
      </w:r>
      <w:r w:rsidR="00681F16">
        <w:t xml:space="preserve"> is de-asserted. A</w:t>
      </w:r>
      <w:r>
        <w:t>t this point (178</w:t>
      </w:r>
      <w:r w:rsidR="009F5B0B">
        <w:rPr>
          <w:vertAlign w:val="superscript"/>
        </w:rPr>
        <w:t>th</w:t>
      </w:r>
      <w:r w:rsidR="009F5B0B">
        <w:t xml:space="preserve"> </w:t>
      </w:r>
      <w:r>
        <w:t>c</w:t>
      </w:r>
      <w:r w:rsidR="009F5B0B">
        <w:t xml:space="preserve">lock </w:t>
      </w:r>
      <w:r>
        <w:t>c</w:t>
      </w:r>
      <w:r w:rsidR="009F5B0B">
        <w:t>ycle</w:t>
      </w:r>
      <w:r>
        <w:t xml:space="preserve">) the correct read data is placed onto the bus, where it has </w:t>
      </w:r>
      <w:r w:rsidR="00F11A4E">
        <w:t xml:space="preserve">one clock cycle to be read by the Master, after which </w:t>
      </w:r>
      <w:r w:rsidR="00F11A4E">
        <w:rPr>
          <w:b/>
        </w:rPr>
        <w:t>RVALID</w:t>
      </w:r>
      <w:r w:rsidR="00F11A4E">
        <w:t xml:space="preserve"> will be </w:t>
      </w:r>
      <w:r w:rsidR="007E3518">
        <w:t>de-asserted</w:t>
      </w:r>
      <w:r w:rsidR="00F11A4E">
        <w:t>.</w:t>
      </w:r>
      <w:r w:rsidR="00365D2B">
        <w:t xml:space="preserve"> </w:t>
      </w:r>
    </w:p>
    <w:p w:rsidR="00DC537A" w:rsidRDefault="00BC6F42" w:rsidP="00BC6F42">
      <w:pPr>
        <w:pStyle w:val="ListParagraph"/>
        <w:tabs>
          <w:tab w:val="left" w:pos="5931"/>
          <w:tab w:val="left" w:pos="9153"/>
        </w:tabs>
        <w:ind w:left="709"/>
      </w:pPr>
      <w:r>
        <w:tab/>
      </w:r>
      <w:r>
        <w:tab/>
      </w:r>
    </w:p>
    <w:p w:rsidR="0015291C" w:rsidRPr="00365D2B" w:rsidRDefault="00365D2B" w:rsidP="00DC537A">
      <w:pPr>
        <w:pStyle w:val="ListParagraph"/>
        <w:ind w:left="709"/>
        <w:sectPr w:rsidR="0015291C" w:rsidRPr="00365D2B" w:rsidSect="00FF28BD">
          <w:pgSz w:w="16838" w:h="11906" w:orient="landscape"/>
          <w:pgMar w:top="1135" w:right="1440" w:bottom="1276" w:left="1440" w:header="708" w:footer="708" w:gutter="0"/>
          <w:cols w:space="720"/>
        </w:sectPr>
      </w:pPr>
      <w:r>
        <w:t xml:space="preserve">Since the Master (AXI Interconnect) and the Slave </w:t>
      </w:r>
      <w:r w:rsidR="00EE565C">
        <w:t xml:space="preserve">are clocked </w:t>
      </w:r>
      <w:r w:rsidR="00BC6F42">
        <w:t>at the same rate</w:t>
      </w:r>
      <w:r w:rsidR="006C2A44">
        <w:t xml:space="preserve"> </w:t>
      </w:r>
      <w:r w:rsidR="00175451">
        <w:t xml:space="preserve">(FCLK_CLK0) </w:t>
      </w:r>
      <w:r>
        <w:t xml:space="preserve">the </w:t>
      </w:r>
      <w:r w:rsidRPr="00DC537A">
        <w:rPr>
          <w:b/>
        </w:rPr>
        <w:t xml:space="preserve">RVALID </w:t>
      </w:r>
      <w:r>
        <w:t xml:space="preserve">signal can be viewed as a latch signal </w:t>
      </w:r>
      <w:r w:rsidR="00862D7A">
        <w:t xml:space="preserve">for </w:t>
      </w:r>
      <w:r w:rsidR="005F5D83">
        <w:t>the AXI</w:t>
      </w:r>
      <w:r w:rsidR="00862D7A">
        <w:t xml:space="preserve"> Interconnect to store this data into its own internal register and </w:t>
      </w:r>
      <w:r w:rsidR="00F53F0E">
        <w:t xml:space="preserve">later </w:t>
      </w:r>
      <w:r w:rsidR="00862D7A">
        <w:t xml:space="preserve">forward it to the real Master (the </w:t>
      </w:r>
      <w:proofErr w:type="spellStart"/>
      <w:r w:rsidR="00862D7A">
        <w:t>Zynq</w:t>
      </w:r>
      <w:proofErr w:type="spellEnd"/>
      <w:r w:rsidR="00862D7A">
        <w:t xml:space="preserve"> Processor).</w:t>
      </w:r>
    </w:p>
    <w:p w:rsidR="0015291C" w:rsidRDefault="0098090E">
      <w:pPr>
        <w:pStyle w:val="Heading2"/>
      </w:pPr>
      <w:bookmarkStart w:id="10" w:name="_Toc396603780"/>
      <w:proofErr w:type="gramStart"/>
      <w:r>
        <w:lastRenderedPageBreak/>
        <w:t>4</w:t>
      </w:r>
      <w:r w:rsidR="00206880">
        <w:t>.b</w:t>
      </w:r>
      <w:proofErr w:type="gramEnd"/>
      <w:r w:rsidR="00206880">
        <w:t xml:space="preserve"> Customising the </w:t>
      </w:r>
      <w:r w:rsidR="00185788">
        <w:t>C</w:t>
      </w:r>
      <w:r w:rsidR="00206880">
        <w:t>ustom IP</w:t>
      </w:r>
      <w:bookmarkEnd w:id="10"/>
    </w:p>
    <w:p w:rsidR="00BC6F42" w:rsidRDefault="00206880">
      <w:r>
        <w:t xml:space="preserve">Based on the tutorial on the AXI protocol </w:t>
      </w:r>
      <w:r w:rsidR="00AE330D">
        <w:t>in the previous subsection,</w:t>
      </w:r>
      <w:r>
        <w:t xml:space="preserve"> it should be clear that these signals can used by the </w:t>
      </w:r>
      <w:r w:rsidR="00BC0179">
        <w:t>hardware designer</w:t>
      </w:r>
      <w:r>
        <w:t xml:space="preserve"> to determine whether or not a read/write has been placed by the </w:t>
      </w:r>
      <w:r w:rsidR="000B5DE5">
        <w:t>Master</w:t>
      </w:r>
      <w:r>
        <w:t xml:space="preserve"> and to determine if certain actions on the </w:t>
      </w:r>
      <w:r w:rsidR="00D74BAF">
        <w:t>S</w:t>
      </w:r>
      <w:r>
        <w:t>lave</w:t>
      </w:r>
      <w:r w:rsidR="00D74BAF">
        <w:t>’</w:t>
      </w:r>
      <w:r>
        <w:t xml:space="preserve">s end should be undertaken. There are a number of ways </w:t>
      </w:r>
      <w:r w:rsidR="00BC6F42">
        <w:t>in</w:t>
      </w:r>
      <w:r>
        <w:t xml:space="preserve"> which this effect can be achieved, and we will introduce these </w:t>
      </w:r>
      <w:r w:rsidR="00BC6F42">
        <w:t>via a sequence of s</w:t>
      </w:r>
      <w:r w:rsidR="00731C96">
        <w:t>imple projects in described in S</w:t>
      </w:r>
      <w:r w:rsidR="00BC6F42">
        <w:t>ection 6 of this report.</w:t>
      </w:r>
    </w:p>
    <w:p w:rsidR="0015291C" w:rsidRDefault="00206880">
      <w:r>
        <w:t xml:space="preserve">Before we begin there are some general modifications </w:t>
      </w:r>
      <w:r w:rsidR="003507C6">
        <w:t>that</w:t>
      </w:r>
      <w:r>
        <w:t xml:space="preserve"> will greatly speed up the design process</w:t>
      </w:r>
      <w:r w:rsidR="003507C6">
        <w:t>.</w:t>
      </w:r>
      <w:r>
        <w:t xml:space="preserve"> </w:t>
      </w:r>
      <w:r w:rsidR="003507C6">
        <w:t>T</w:t>
      </w:r>
      <w:r>
        <w:t xml:space="preserve">hey are as listed in the following </w:t>
      </w:r>
      <w:r w:rsidR="00DE0205">
        <w:t xml:space="preserve">sections; there are also </w:t>
      </w:r>
      <w:r>
        <w:t xml:space="preserve">a </w:t>
      </w:r>
      <w:r w:rsidR="00DE0205">
        <w:t xml:space="preserve">few </w:t>
      </w:r>
      <w:r>
        <w:t>of files and naming conventions to take note of before starting:</w:t>
      </w:r>
    </w:p>
    <w:p w:rsidR="0015291C" w:rsidRPr="007E6EB5" w:rsidRDefault="00206880">
      <w:pPr>
        <w:pStyle w:val="ListParagraph"/>
        <w:numPr>
          <w:ilvl w:val="0"/>
          <w:numId w:val="18"/>
        </w:numPr>
      </w:pPr>
      <w:proofErr w:type="spellStart"/>
      <w:r>
        <w:rPr>
          <w:b/>
        </w:rPr>
        <w:t>Slave_</w:t>
      </w:r>
      <w:r w:rsidRPr="00B122C3">
        <w:rPr>
          <w:b/>
        </w:rPr>
        <w:t>AXI</w:t>
      </w:r>
      <w:proofErr w:type="spellEnd"/>
      <w:r>
        <w:t xml:space="preserve"> (lab0_ip_v1_0</w:t>
      </w:r>
      <w:r w:rsidRPr="00B122C3">
        <w:t>_S00_AXI.vhd</w:t>
      </w:r>
      <w:r>
        <w:t>) – generated file which implements the AXI-LITE handshaking process and stores all writes into registers, and uses those same registers as read response values.</w:t>
      </w:r>
    </w:p>
    <w:p w:rsidR="0015291C" w:rsidRDefault="00206880">
      <w:pPr>
        <w:pStyle w:val="ListParagraph"/>
        <w:numPr>
          <w:ilvl w:val="0"/>
          <w:numId w:val="18"/>
        </w:numPr>
      </w:pPr>
      <w:r w:rsidRPr="00B122C3">
        <w:rPr>
          <w:b/>
        </w:rPr>
        <w:t>Toplevel</w:t>
      </w:r>
      <w:r>
        <w:t xml:space="preserve"> (lab0_ip_v1_0.vhd) - refers to the VHDL file </w:t>
      </w:r>
      <w:r w:rsidR="00D05F8E">
        <w:t>that</w:t>
      </w:r>
      <w:r>
        <w:t xml:space="preserve"> encapsulates the AXI implementation file described above</w:t>
      </w:r>
      <w:r w:rsidR="00D05F8E">
        <w:t>. Y</w:t>
      </w:r>
      <w:r>
        <w:t xml:space="preserve">ou’ll notice that is largely empty, and </w:t>
      </w:r>
      <w:r w:rsidR="00D05F8E">
        <w:t xml:space="preserve">it </w:t>
      </w:r>
      <w:r>
        <w:t xml:space="preserve">is where we will be focussing our implementation efforts. When coding your own designs it is recommended that you use this file as a connection point for your </w:t>
      </w:r>
      <w:r w:rsidR="00C300DA">
        <w:t>main VHDL components. H</w:t>
      </w:r>
      <w:r>
        <w:t>owever given this is a relatively small lab we will code entirely within this file for convenience.</w:t>
      </w:r>
    </w:p>
    <w:p w:rsidR="0015291C" w:rsidRDefault="007D259F" w:rsidP="00B122C3">
      <w:r>
        <w:t>Figure 4.3</w:t>
      </w:r>
      <w:r w:rsidR="00206880">
        <w:t xml:space="preserve"> below shows the overall </w:t>
      </w:r>
      <w:r w:rsidR="00C300DA">
        <w:t xml:space="preserve">organization of </w:t>
      </w:r>
      <w:r w:rsidR="00206880">
        <w:t>to our design</w:t>
      </w:r>
      <w:r w:rsidR="00C300DA">
        <w:t>.</w:t>
      </w:r>
      <w:r w:rsidR="00206880">
        <w:t xml:space="preserve"> </w:t>
      </w:r>
      <w:r w:rsidR="00C300DA">
        <w:t>T</w:t>
      </w:r>
      <w:r w:rsidR="00206880">
        <w:t xml:space="preserve">he </w:t>
      </w:r>
      <w:r w:rsidR="004A60BC">
        <w:t>high-level</w:t>
      </w:r>
      <w:r w:rsidR="00206880">
        <w:t xml:space="preserve"> project file contains the IP blocks (</w:t>
      </w:r>
      <w:proofErr w:type="spellStart"/>
      <w:r w:rsidR="00206880">
        <w:t>Zynq</w:t>
      </w:r>
      <w:proofErr w:type="spellEnd"/>
      <w:r w:rsidR="00206880">
        <w:t xml:space="preserve">, AXI Interconnect and </w:t>
      </w:r>
      <w:r w:rsidR="00185788">
        <w:t>C</w:t>
      </w:r>
      <w:r w:rsidR="00206880">
        <w:t xml:space="preserve">ustom IP) </w:t>
      </w:r>
      <w:r w:rsidR="00C300DA">
        <w:t xml:space="preserve">as well as the </w:t>
      </w:r>
      <w:r w:rsidR="00206880">
        <w:t>lab project file</w:t>
      </w:r>
      <w:r w:rsidR="00C300DA">
        <w:t>,</w:t>
      </w:r>
      <w:r w:rsidR="00206880">
        <w:t xml:space="preserve"> which consists of the files mentioned above. The green arrows in</w:t>
      </w:r>
      <w:r w:rsidR="009F403B">
        <w:t xml:space="preserve"> Figure 4.3</w:t>
      </w:r>
      <w:r w:rsidR="00206880">
        <w:t xml:space="preserve"> denote the changes we will be making to </w:t>
      </w:r>
      <w:r w:rsidR="00E13F05">
        <w:t>expose some</w:t>
      </w:r>
      <w:r w:rsidR="00206880">
        <w:t xml:space="preserve"> of the </w:t>
      </w:r>
      <w:r w:rsidR="00DB39F0">
        <w:t xml:space="preserve">internal </w:t>
      </w:r>
      <w:r w:rsidR="00206880">
        <w:t xml:space="preserve">signals </w:t>
      </w:r>
      <w:r w:rsidR="00854069">
        <w:t>of</w:t>
      </w:r>
      <w:r w:rsidR="00206880">
        <w:t xml:space="preserve"> the </w:t>
      </w:r>
      <w:proofErr w:type="spellStart"/>
      <w:r w:rsidR="00D74BAF">
        <w:t>Slave</w:t>
      </w:r>
      <w:r w:rsidR="00DB39F0">
        <w:t>_</w:t>
      </w:r>
      <w:r w:rsidR="00206880">
        <w:t>AXI</w:t>
      </w:r>
      <w:proofErr w:type="spellEnd"/>
      <w:r w:rsidR="00206880">
        <w:t xml:space="preserve"> file into the </w:t>
      </w:r>
      <w:r w:rsidR="00623412">
        <w:t>T</w:t>
      </w:r>
      <w:r w:rsidR="00206880">
        <w:t>oplevel where we can then code our implementation</w:t>
      </w:r>
      <w:r w:rsidR="00623412">
        <w:t xml:space="preserve"> or instantiate our components</w:t>
      </w:r>
      <w:r w:rsidR="00206880">
        <w:t xml:space="preserve">. The reason for this is so that we preserve the protocol implemented by the Slave AXI file and concentrate our efforts </w:t>
      </w:r>
      <w:r w:rsidR="00566D1B">
        <w:t xml:space="preserve">on </w:t>
      </w:r>
      <w:r w:rsidR="00206880">
        <w:t xml:space="preserve">the production of the </w:t>
      </w:r>
      <w:r w:rsidR="00E62A72">
        <w:t>device logic (Implementation code, orange box in Figure 4.3).</w:t>
      </w:r>
    </w:p>
    <w:p w:rsidR="0015291C" w:rsidRDefault="00750853" w:rsidP="00B122C3">
      <w:r>
        <w:object w:dxaOrig="9825" w:dyaOrig="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196.6pt" o:ole="">
            <v:imagedata r:id="rId23" o:title=""/>
          </v:shape>
          <o:OLEObject Type="Embed" ProgID="Visio.Drawing.15" ShapeID="_x0000_i1025" DrawAspect="Content" ObjectID="_1470430650" r:id="rId24"/>
        </w:object>
      </w:r>
    </w:p>
    <w:p w:rsidR="00D05F8E" w:rsidRPr="00D05F8E" w:rsidRDefault="00D05F8E" w:rsidP="00D05F8E">
      <w:pPr>
        <w:jc w:val="center"/>
        <w:rPr>
          <w:i/>
        </w:rPr>
      </w:pPr>
      <w:r>
        <w:rPr>
          <w:i/>
        </w:rPr>
        <w:t>Figure 4.3: System diagram denoting the changes we are about to make (green arrows) and a high level overview of how all the components</w:t>
      </w:r>
      <w:r w:rsidR="00D105BD">
        <w:rPr>
          <w:i/>
        </w:rPr>
        <w:t xml:space="preserve"> </w:t>
      </w:r>
      <w:r>
        <w:rPr>
          <w:i/>
        </w:rPr>
        <w:t>are connected</w:t>
      </w:r>
      <w:r w:rsidR="00D105BD">
        <w:rPr>
          <w:i/>
        </w:rPr>
        <w:t>.</w:t>
      </w:r>
    </w:p>
    <w:p w:rsidR="0015291C" w:rsidRDefault="00206880">
      <w:r>
        <w:br w:type="page"/>
      </w:r>
    </w:p>
    <w:p w:rsidR="0015291C" w:rsidRDefault="0098090E">
      <w:pPr>
        <w:pStyle w:val="Heading3"/>
      </w:pPr>
      <w:bookmarkStart w:id="11" w:name="_Toc396603781"/>
      <w:proofErr w:type="gramStart"/>
      <w:r>
        <w:lastRenderedPageBreak/>
        <w:t>4</w:t>
      </w:r>
      <w:r w:rsidR="00206880">
        <w:t>.b.i</w:t>
      </w:r>
      <w:proofErr w:type="gramEnd"/>
      <w:r w:rsidR="00206880">
        <w:t xml:space="preserve"> Changes to </w:t>
      </w:r>
      <w:proofErr w:type="spellStart"/>
      <w:r w:rsidR="00206880">
        <w:t>Slave_AXI</w:t>
      </w:r>
      <w:bookmarkEnd w:id="11"/>
      <w:proofErr w:type="spellEnd"/>
    </w:p>
    <w:p w:rsidR="0015291C" w:rsidRDefault="00AB0E29">
      <w:r>
        <w:t xml:space="preserve">In Figure 4.4 and the </w:t>
      </w:r>
      <w:proofErr w:type="spellStart"/>
      <w:r>
        <w:t>Slave_AXI</w:t>
      </w:r>
      <w:proofErr w:type="spellEnd"/>
      <w:r>
        <w:t xml:space="preserve"> code y</w:t>
      </w:r>
      <w:r w:rsidR="00206880">
        <w:t xml:space="preserve">ou should notice that the </w:t>
      </w:r>
      <w:r w:rsidR="00327F78">
        <w:t>RDATA bus</w:t>
      </w:r>
      <w:r w:rsidR="00206880">
        <w:t xml:space="preserve"> for the AXI reads </w:t>
      </w:r>
      <w:r w:rsidR="005B1F1B">
        <w:t xml:space="preserve">is </w:t>
      </w:r>
      <w:r w:rsidR="00206880">
        <w:t xml:space="preserve">driven by </w:t>
      </w:r>
      <w:proofErr w:type="spellStart"/>
      <w:r w:rsidR="00206880">
        <w:t>reg_data_out</w:t>
      </w:r>
      <w:proofErr w:type="spellEnd"/>
      <w:r w:rsidR="00206880">
        <w:t xml:space="preserve">. </w:t>
      </w:r>
      <w:r w:rsidR="005B48B8">
        <w:t xml:space="preserve">This </w:t>
      </w:r>
      <w:r w:rsidR="00206880">
        <w:t xml:space="preserve">signal </w:t>
      </w:r>
      <w:r w:rsidR="005B48B8">
        <w:t xml:space="preserve">is </w:t>
      </w:r>
      <w:r w:rsidR="00206880">
        <w:t xml:space="preserve">originally driven by the </w:t>
      </w:r>
      <w:r w:rsidR="00D74BAF">
        <w:t>Slave</w:t>
      </w:r>
      <w:r w:rsidR="00206880">
        <w:t xml:space="preserve"> registers (which are the registers the AXI write data is stored into). Since this is </w:t>
      </w:r>
      <w:r w:rsidR="005B48B8">
        <w:t xml:space="preserve">trivial </w:t>
      </w:r>
      <w:r w:rsidR="00206880">
        <w:t>function</w:t>
      </w:r>
      <w:r w:rsidR="00800932">
        <w:t>ality</w:t>
      </w:r>
      <w:r w:rsidR="000D0F0C">
        <w:t xml:space="preserve">, with </w:t>
      </w:r>
      <w:r w:rsidR="00775E7D">
        <w:t>there being very little that we can do</w:t>
      </w:r>
      <w:r w:rsidR="00800932">
        <w:t xml:space="preserve"> </w:t>
      </w:r>
      <w:r w:rsidR="00775E7D">
        <w:t>with such an implementation,</w:t>
      </w:r>
      <w:r w:rsidR="00206880">
        <w:t xml:space="preserve"> we’ll replace it with our own signals (datain0/1/2/3</w:t>
      </w:r>
      <w:r w:rsidR="0040519E">
        <w:t>, see Figure 4.4</w:t>
      </w:r>
      <w:r w:rsidR="00206880">
        <w:t xml:space="preserve">) which will later be declared as inputs to the </w:t>
      </w:r>
      <w:proofErr w:type="spellStart"/>
      <w:r w:rsidR="00206880">
        <w:t>Slave_AXI</w:t>
      </w:r>
      <w:proofErr w:type="spellEnd"/>
      <w:r w:rsidR="00206880">
        <w:t xml:space="preserve"> entity.</w:t>
      </w:r>
    </w:p>
    <w:p w:rsidR="0015291C" w:rsidRDefault="00C01F6F" w:rsidP="00B122C3">
      <w:pPr>
        <w:jc w:val="center"/>
      </w:pPr>
      <w:r>
        <w:rPr>
          <w:noProof/>
          <w:lang w:eastAsia="en-AU"/>
        </w:rPr>
        <mc:AlternateContent>
          <mc:Choice Requires="wps">
            <w:drawing>
              <wp:anchor distT="0" distB="0" distL="114300" distR="114300" simplePos="0" relativeHeight="251682816" behindDoc="0" locked="0" layoutInCell="1" allowOverlap="1">
                <wp:simplePos x="0" y="0"/>
                <wp:positionH relativeFrom="column">
                  <wp:posOffset>1568109</wp:posOffset>
                </wp:positionH>
                <wp:positionV relativeFrom="paragraph">
                  <wp:posOffset>265430</wp:posOffset>
                </wp:positionV>
                <wp:extent cx="526840" cy="0"/>
                <wp:effectExtent l="0" t="0" r="26035" b="19050"/>
                <wp:wrapNone/>
                <wp:docPr id="54" name="Straight Connector 54"/>
                <wp:cNvGraphicFramePr/>
                <a:graphic xmlns:a="http://schemas.openxmlformats.org/drawingml/2006/main">
                  <a:graphicData uri="http://schemas.microsoft.com/office/word/2010/wordprocessingShape">
                    <wps:wsp>
                      <wps:cNvCnPr/>
                      <wps:spPr>
                        <a:xfrm>
                          <a:off x="0" y="0"/>
                          <a:ext cx="526840"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54"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123.45pt,20.9pt" to="164.9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" strokecolor="red" strokeweight="1.5pt"/>
            </w:pict>
          </mc:Fallback>
        </mc:AlternateContent>
      </w:r>
      <w:r w:rsidR="00206880">
        <w:rPr>
          <w:noProof/>
          <w:lang w:eastAsia="en-AU"/>
        </w:rPr>
        <w:drawing>
          <wp:inline distT="0" distB="0" distL="0" distR="0" wp14:anchorId="6F37A611" wp14:editId="44EACA6B">
            <wp:extent cx="5734050" cy="3028950"/>
            <wp:effectExtent l="0" t="0" r="0" b="0"/>
            <wp:docPr id="1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4050" cy="3028950"/>
                    </a:xfrm>
                    <a:prstGeom prst="rect">
                      <a:avLst/>
                    </a:prstGeom>
                    <a:noFill/>
                    <a:ln>
                      <a:noFill/>
                    </a:ln>
                  </pic:spPr>
                </pic:pic>
              </a:graphicData>
            </a:graphic>
          </wp:inline>
        </w:drawing>
      </w:r>
    </w:p>
    <w:p w:rsidR="00474059" w:rsidRPr="00474059" w:rsidRDefault="00474059" w:rsidP="00B122C3">
      <w:pPr>
        <w:jc w:val="center"/>
        <w:rPr>
          <w:i/>
        </w:rPr>
      </w:pPr>
      <w:r>
        <w:rPr>
          <w:i/>
        </w:rPr>
        <w:t>Figure 4.4: Changes to AXI read data</w:t>
      </w:r>
    </w:p>
    <w:p w:rsidR="0015291C" w:rsidRDefault="00206880">
      <w:r>
        <w:t>Now that we have taken care of the output values, we next need to get the AXI written values out of this component as well; hence we can simply pipe out these values (since they are all implemented as registers) out of this ge</w:t>
      </w:r>
      <w:r w:rsidR="00474059">
        <w:t>nerated AXI component onto the T</w:t>
      </w:r>
      <w:r>
        <w:t>oplevel where their values can be used</w:t>
      </w:r>
      <w:r w:rsidR="001B6CAD">
        <w:t xml:space="preserve"> (See Figure 4.5)</w:t>
      </w:r>
      <w:r>
        <w:t xml:space="preserve">. Notice from </w:t>
      </w:r>
      <w:r w:rsidR="002E21F5">
        <w:t xml:space="preserve">the timing </w:t>
      </w:r>
      <w:r w:rsidR="005C4881">
        <w:t>figures</w:t>
      </w:r>
      <w:r w:rsidR="002E21F5">
        <w:t xml:space="preserve"> in </w:t>
      </w:r>
      <w:r w:rsidR="00731C96">
        <w:t>S</w:t>
      </w:r>
      <w:r w:rsidR="002E21F5">
        <w:t>ection 4</w:t>
      </w:r>
      <w:r>
        <w:t>.a</w:t>
      </w:r>
      <w:r w:rsidR="002E21F5">
        <w:t>.(</w:t>
      </w:r>
      <w:proofErr w:type="spellStart"/>
      <w:r w:rsidR="002E21F5">
        <w:t>i,ii</w:t>
      </w:r>
      <w:proofErr w:type="spellEnd"/>
      <w:r w:rsidR="002E21F5">
        <w:t>)</w:t>
      </w:r>
      <w:r>
        <w:t xml:space="preserve"> that the address bus data is valid for a very short amount of time, hence the </w:t>
      </w:r>
      <w:proofErr w:type="spellStart"/>
      <w:r>
        <w:rPr>
          <w:b/>
        </w:rPr>
        <w:t>axi_awaddr</w:t>
      </w:r>
      <w:proofErr w:type="spellEnd"/>
      <w:r>
        <w:rPr>
          <w:b/>
        </w:rPr>
        <w:t>/</w:t>
      </w:r>
      <w:proofErr w:type="spellStart"/>
      <w:r>
        <w:rPr>
          <w:b/>
        </w:rPr>
        <w:t>axi_araddr</w:t>
      </w:r>
      <w:proofErr w:type="spellEnd"/>
      <w:r>
        <w:t xml:space="preserve"> are used by the implementation as latches for the address, storing it for a single transaction (write or read respectively), hence we will need these values as well.</w:t>
      </w:r>
    </w:p>
    <w:p w:rsidR="0015291C" w:rsidRDefault="00206880" w:rsidP="00B122C3">
      <w:pPr>
        <w:jc w:val="center"/>
      </w:pPr>
      <w:r>
        <w:rPr>
          <w:noProof/>
          <w:lang w:eastAsia="en-AU"/>
        </w:rPr>
        <w:drawing>
          <wp:inline distT="0" distB="0" distL="0" distR="0" wp14:anchorId="7E64489A" wp14:editId="68424510">
            <wp:extent cx="2981739" cy="1089329"/>
            <wp:effectExtent l="0" t="0" r="0" b="0"/>
            <wp:docPr id="1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81325" cy="1089178"/>
                    </a:xfrm>
                    <a:prstGeom prst="rect">
                      <a:avLst/>
                    </a:prstGeom>
                    <a:noFill/>
                    <a:ln>
                      <a:noFill/>
                    </a:ln>
                  </pic:spPr>
                </pic:pic>
              </a:graphicData>
            </a:graphic>
          </wp:inline>
        </w:drawing>
      </w:r>
    </w:p>
    <w:p w:rsidR="00175B8D" w:rsidRPr="00474059" w:rsidRDefault="00175B8D" w:rsidP="00175B8D">
      <w:pPr>
        <w:jc w:val="center"/>
        <w:rPr>
          <w:i/>
        </w:rPr>
      </w:pPr>
      <w:r>
        <w:rPr>
          <w:i/>
        </w:rPr>
        <w:t>Figure 4.</w:t>
      </w:r>
      <w:r w:rsidR="00612682">
        <w:rPr>
          <w:i/>
        </w:rPr>
        <w:t>5</w:t>
      </w:r>
      <w:r>
        <w:rPr>
          <w:i/>
        </w:rPr>
        <w:t>: Forwarding out the written values/latched addresses</w:t>
      </w:r>
    </w:p>
    <w:p w:rsidR="009A3C11" w:rsidRDefault="00167278">
      <w:r>
        <w:t xml:space="preserve">As a consequence of the changes above the following </w:t>
      </w:r>
      <w:r w:rsidR="00206880">
        <w:t>signals (</w:t>
      </w:r>
      <w:r>
        <w:t>Figure 4.6</w:t>
      </w:r>
      <w:r w:rsidR="00206880">
        <w:t xml:space="preserve">) have to be added to the port definition of the </w:t>
      </w:r>
      <w:proofErr w:type="spellStart"/>
      <w:r w:rsidR="00206880">
        <w:t>Slave_AXI</w:t>
      </w:r>
      <w:proofErr w:type="spellEnd"/>
      <w:r w:rsidR="00206880">
        <w:t xml:space="preserve"> component, so that the toplevel component can pipe in AXI read values, and the written </w:t>
      </w:r>
      <w:r w:rsidR="00612682">
        <w:t>v</w:t>
      </w:r>
      <w:r w:rsidR="00206880">
        <w:t>alues can be read by the toplevel.</w:t>
      </w:r>
    </w:p>
    <w:p w:rsidR="0015291C" w:rsidRDefault="00206880">
      <w:r>
        <w:rPr>
          <w:noProof/>
          <w:lang w:eastAsia="en-AU"/>
        </w:rPr>
        <w:lastRenderedPageBreak/>
        <w:drawing>
          <wp:inline distT="0" distB="0" distL="0" distR="0" wp14:anchorId="5160603C" wp14:editId="7958CD70">
            <wp:extent cx="5724525" cy="1171575"/>
            <wp:effectExtent l="0" t="0" r="9525" b="9525"/>
            <wp:docPr id="2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24525" cy="1171575"/>
                    </a:xfrm>
                    <a:prstGeom prst="rect">
                      <a:avLst/>
                    </a:prstGeom>
                    <a:noFill/>
                    <a:ln>
                      <a:noFill/>
                    </a:ln>
                  </pic:spPr>
                </pic:pic>
              </a:graphicData>
            </a:graphic>
          </wp:inline>
        </w:drawing>
      </w:r>
    </w:p>
    <w:p w:rsidR="00167278" w:rsidRDefault="00167278" w:rsidP="00167278">
      <w:pPr>
        <w:jc w:val="center"/>
        <w:rPr>
          <w:i/>
        </w:rPr>
      </w:pPr>
      <w:r>
        <w:rPr>
          <w:i/>
        </w:rPr>
        <w:t xml:space="preserve">Figure 4.6: Signals to add to the </w:t>
      </w:r>
      <w:r w:rsidR="00B83FE4">
        <w:rPr>
          <w:i/>
        </w:rPr>
        <w:t>E</w:t>
      </w:r>
      <w:r>
        <w:rPr>
          <w:i/>
        </w:rPr>
        <w:t>ntity declaration</w:t>
      </w:r>
    </w:p>
    <w:p w:rsidR="00C1375D" w:rsidRPr="00C1375D" w:rsidRDefault="00C1375D" w:rsidP="00C1375D">
      <w:r>
        <w:t xml:space="preserve">We are now done with the </w:t>
      </w:r>
      <w:proofErr w:type="spellStart"/>
      <w:r>
        <w:t>Slave_AXI</w:t>
      </w:r>
      <w:proofErr w:type="spellEnd"/>
      <w:r>
        <w:t xml:space="preserve"> implementation file, and will now move onto making changes which correspond to these on the Toplevel file.</w:t>
      </w:r>
    </w:p>
    <w:p w:rsidR="00C1375D" w:rsidRPr="00167278" w:rsidRDefault="00C1375D" w:rsidP="00167278">
      <w:pPr>
        <w:jc w:val="center"/>
        <w:rPr>
          <w:i/>
        </w:rPr>
      </w:pPr>
    </w:p>
    <w:p w:rsidR="0015291C" w:rsidRDefault="0098090E">
      <w:pPr>
        <w:pStyle w:val="Heading3"/>
      </w:pPr>
      <w:bookmarkStart w:id="12" w:name="_Toc396603782"/>
      <w:proofErr w:type="gramStart"/>
      <w:r>
        <w:t>4</w:t>
      </w:r>
      <w:r w:rsidR="00206880">
        <w:t>.b.ii</w:t>
      </w:r>
      <w:proofErr w:type="gramEnd"/>
      <w:r w:rsidR="00206880">
        <w:t xml:space="preserve"> Changes to Toplevel</w:t>
      </w:r>
      <w:bookmarkEnd w:id="12"/>
    </w:p>
    <w:p w:rsidR="0015291C" w:rsidRDefault="00206880">
      <w:r>
        <w:t>There are two ways in order to utilise the values from the processor:</w:t>
      </w:r>
    </w:p>
    <w:p w:rsidR="0015291C" w:rsidRDefault="00206880">
      <w:pPr>
        <w:pStyle w:val="ListParagraph"/>
        <w:numPr>
          <w:ilvl w:val="0"/>
          <w:numId w:val="20"/>
        </w:numPr>
      </w:pPr>
      <w:r>
        <w:t xml:space="preserve">Firstly you can simply use the existing register implementation in the generated AXI protocol and read from the registers. This will work if your implementation is not dependent on user </w:t>
      </w:r>
      <w:r w:rsidR="009D21A8">
        <w:t xml:space="preserve">(Master Processor) </w:t>
      </w:r>
      <w:r>
        <w:t xml:space="preserve">actions and simply runs on its own based on the values the user has sent to you. While for AXI-reads static values can simply be inserted and read by the </w:t>
      </w:r>
      <w:r w:rsidR="001D1C0A">
        <w:t>Master</w:t>
      </w:r>
      <w:r>
        <w:t xml:space="preserve"> on </w:t>
      </w:r>
      <w:r w:rsidR="00A84BC1">
        <w:t>an as needed</w:t>
      </w:r>
      <w:r>
        <w:t xml:space="preserve"> basis.</w:t>
      </w:r>
    </w:p>
    <w:p w:rsidR="0015291C" w:rsidRDefault="00206880">
      <w:pPr>
        <w:pStyle w:val="ListParagraph"/>
        <w:numPr>
          <w:ilvl w:val="0"/>
          <w:numId w:val="20"/>
        </w:numPr>
      </w:pPr>
      <w:r>
        <w:t xml:space="preserve">The second (much more useful approach) is to do this in real time while the reads/writes are taking place on the AXI bus so that you can effectively </w:t>
      </w:r>
      <w:r w:rsidR="004C0E92">
        <w:t>‘</w:t>
      </w:r>
      <w:r>
        <w:t>snoop</w:t>
      </w:r>
      <w:r w:rsidR="004C0E92">
        <w:t>’</w:t>
      </w:r>
      <w:r>
        <w:t xml:space="preserve"> the </w:t>
      </w:r>
      <w:r w:rsidR="00A84BC1">
        <w:t>AXI bus lines</w:t>
      </w:r>
      <w:r>
        <w:t xml:space="preserve">, thus being able to realise when the </w:t>
      </w:r>
      <w:r w:rsidR="000B5DE5">
        <w:t>Master</w:t>
      </w:r>
      <w:r>
        <w:t xml:space="preserve"> has </w:t>
      </w:r>
      <w:r w:rsidR="00212C23">
        <w:t>invoked</w:t>
      </w:r>
      <w:r>
        <w:t xml:space="preserve"> an action and </w:t>
      </w:r>
      <w:r w:rsidR="001C4935">
        <w:t>react</w:t>
      </w:r>
      <w:r>
        <w:t xml:space="preserve"> </w:t>
      </w:r>
      <w:r w:rsidR="00212C23">
        <w:t xml:space="preserve">to it </w:t>
      </w:r>
      <w:r>
        <w:t xml:space="preserve">accordingly. Of course the actual </w:t>
      </w:r>
      <w:proofErr w:type="spellStart"/>
      <w:r w:rsidR="00556F7D">
        <w:t>Slave_</w:t>
      </w:r>
      <w:r>
        <w:t>AXI</w:t>
      </w:r>
      <w:proofErr w:type="spellEnd"/>
      <w:r>
        <w:t xml:space="preserve"> implementation can be modified to achieve this goal</w:t>
      </w:r>
      <w:r w:rsidR="00021FAD">
        <w:t xml:space="preserve"> as well.</w:t>
      </w:r>
      <w:r>
        <w:t xml:space="preserve"> </w:t>
      </w:r>
      <w:r w:rsidR="00021FAD">
        <w:t>H</w:t>
      </w:r>
      <w:r>
        <w:t>owever</w:t>
      </w:r>
      <w:r w:rsidR="00021FAD">
        <w:t>,</w:t>
      </w:r>
      <w:r>
        <w:t xml:space="preserve"> to keep the complexity down to a minimum and </w:t>
      </w:r>
      <w:r w:rsidR="00021FAD">
        <w:t>to avoid</w:t>
      </w:r>
      <w:r>
        <w:t xml:space="preserve"> difficult debug</w:t>
      </w:r>
      <w:r w:rsidR="00021FAD">
        <w:t>ging</w:t>
      </w:r>
      <w:r>
        <w:t xml:space="preserve"> problems </w:t>
      </w:r>
      <w:r w:rsidR="00021FAD">
        <w:t>we’ll stick to the snooping-</w:t>
      </w:r>
      <w:r>
        <w:t>based approach.</w:t>
      </w:r>
    </w:p>
    <w:p w:rsidR="0015291C" w:rsidRDefault="00206880">
      <w:r>
        <w:t>We’ll come back</w:t>
      </w:r>
      <w:r w:rsidR="00E8359A">
        <w:t xml:space="preserve"> to these ideas in the </w:t>
      </w:r>
      <w:r w:rsidR="00B772F1">
        <w:t>S</w:t>
      </w:r>
      <w:r w:rsidR="00E8359A">
        <w:t>ection 6</w:t>
      </w:r>
      <w:r>
        <w:t xml:space="preserve">, but for now we’ll stick to some simple modifications so that we can determine if the changes that we have made to the source of the IP </w:t>
      </w:r>
      <w:r w:rsidR="00F521CB">
        <w:t xml:space="preserve">have carried </w:t>
      </w:r>
      <w:r>
        <w:t xml:space="preserve">through to our </w:t>
      </w:r>
      <w:r w:rsidR="004A60BC">
        <w:t>high-level</w:t>
      </w:r>
      <w:r w:rsidR="00F521CB">
        <w:t xml:space="preserve"> design</w:t>
      </w:r>
      <w:r>
        <w:t>.</w:t>
      </w:r>
    </w:p>
    <w:p w:rsidR="0015291C" w:rsidRDefault="009A4A5A">
      <w:r>
        <w:t>To start off</w:t>
      </w:r>
      <w:r w:rsidR="00206880">
        <w:t xml:space="preserve"> modify the port map of the </w:t>
      </w:r>
      <w:proofErr w:type="spellStart"/>
      <w:r w:rsidR="00206880">
        <w:t>Slave_AXI</w:t>
      </w:r>
      <w:proofErr w:type="spellEnd"/>
      <w:r w:rsidR="00206880">
        <w:t xml:space="preserve"> component within the Toplevel, to add signals to the new ports </w:t>
      </w:r>
      <w:r w:rsidR="00941658">
        <w:t xml:space="preserve">that </w:t>
      </w:r>
      <w:r w:rsidR="00206880">
        <w:t xml:space="preserve">we have just added in. </w:t>
      </w:r>
      <w:r w:rsidR="005A4222">
        <w:t xml:space="preserve">Figure 4.7 </w:t>
      </w:r>
      <w:r w:rsidR="00206880">
        <w:t>shows the modifications that were made to the port map</w:t>
      </w:r>
      <w:r w:rsidR="00785AB5">
        <w:t>.</w:t>
      </w:r>
      <w:r w:rsidR="00206880">
        <w:t xml:space="preserve"> </w:t>
      </w:r>
      <w:r w:rsidR="00785AB5">
        <w:t>A</w:t>
      </w:r>
      <w:r w:rsidR="00206880">
        <w:t xml:space="preserve">lso </w:t>
      </w:r>
      <w:r w:rsidR="00206880" w:rsidRPr="00080F13">
        <w:t>remember to declare the corresponding signals</w:t>
      </w:r>
      <w:r w:rsidR="009D21BA" w:rsidRPr="00080F13">
        <w:t xml:space="preserve"> which have just been added to the port map of </w:t>
      </w:r>
      <w:proofErr w:type="spellStart"/>
      <w:r w:rsidR="009D21BA" w:rsidRPr="00080F13">
        <w:t>Slave_AXI</w:t>
      </w:r>
      <w:proofErr w:type="spellEnd"/>
      <w:r w:rsidR="00206880">
        <w:t>.</w:t>
      </w:r>
    </w:p>
    <w:p w:rsidR="0015291C" w:rsidRDefault="00426D60" w:rsidP="001D79A5">
      <w:pPr>
        <w:jc w:val="center"/>
      </w:pPr>
      <w:r>
        <w:rPr>
          <w:noProof/>
          <w:lang w:eastAsia="en-AU"/>
        </w:rPr>
        <w:lastRenderedPageBreak/>
        <mc:AlternateContent>
          <mc:Choice Requires="wpg">
            <w:drawing>
              <wp:anchor distT="0" distB="0" distL="114300" distR="114300" simplePos="0" relativeHeight="251681792" behindDoc="0" locked="0" layoutInCell="1" allowOverlap="1">
                <wp:simplePos x="0" y="0"/>
                <wp:positionH relativeFrom="column">
                  <wp:posOffset>2252694</wp:posOffset>
                </wp:positionH>
                <wp:positionV relativeFrom="paragraph">
                  <wp:posOffset>1392795</wp:posOffset>
                </wp:positionV>
                <wp:extent cx="45719" cy="329699"/>
                <wp:effectExtent l="0" t="0" r="12065" b="13335"/>
                <wp:wrapNone/>
                <wp:docPr id="53" name="Group 53"/>
                <wp:cNvGraphicFramePr/>
                <a:graphic xmlns:a="http://schemas.openxmlformats.org/drawingml/2006/main">
                  <a:graphicData uri="http://schemas.microsoft.com/office/word/2010/wordprocessingGroup">
                    <wpg:wgp>
                      <wpg:cNvGrpSpPr/>
                      <wpg:grpSpPr>
                        <a:xfrm>
                          <a:off x="0" y="0"/>
                          <a:ext cx="45719" cy="329699"/>
                          <a:chOff x="0" y="0"/>
                          <a:chExt cx="45719" cy="329699"/>
                        </a:xfrm>
                      </wpg:grpSpPr>
                      <wps:wsp>
                        <wps:cNvPr id="34" name="Oval 34"/>
                        <wps:cNvSpPr/>
                        <wps:spPr>
                          <a:xfrm>
                            <a:off x="0" y="0"/>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0" y="96890"/>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Oval 39"/>
                        <wps:cNvSpPr/>
                        <wps:spPr>
                          <a:xfrm>
                            <a:off x="0" y="187724"/>
                            <a:ext cx="45719" cy="45719"/>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0" y="284614"/>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53" o:spid="_x0000_s1026" style="position:absolute;margin-left:177.4pt;margin-top:109.65pt;width:3.6pt;height:25.95pt;z-index:251681792" coordsize="45719,329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">
                <v:oval id="Oval 34" o:spid="_x0000_s1027" style="position:absolute;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KNcQA&#10;AADbAAAADwAAAGRycy9kb3ducmV2LnhtbESPQYvCMBSE74L/ITzBm6arItI1igqCKCzoFl1vj+bZ&#10;lm1eahO1+++NsOBxmJlvmOm8MaW4U+0Kywo++hEI4tTqgjMFyfe6NwHhPLLG0jIp+CMH81m7NcVY&#10;2wfv6X7wmQgQdjEqyL2vYildmpNB17cVcfAutjbog6wzqWt8BLgp5SCKxtJgwWEhx4pWOaW/h5tR&#10;4I+0Hu9+Lquv5XYhr6PzaZucT0p1O83iE4Snxr/D/+2NVjAcwe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SijXEAAAA2wAAAA8AAAAAAAAAAAAAAAAAmAIAAGRycy9k&#10;b3ducmV2LnhtbFBLBQYAAAAABAAEAPUAAACJAwAAAAA=&#10;" fillcolor="black [3200]" strokecolor="black [1600]" strokeweight=".25pt"/>
                <v:oval id="Oval 37" o:spid="_x0000_s1028" style="position:absolute;top:96890;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UQsUA&#10;AADbAAAADwAAAGRycy9kb3ducmV2LnhtbESPW4vCMBSE3xf8D+EI+7amXtClaxQVhEVB8MK6vh2a&#10;Y1tsTmoTtf57Iwg+DjPzDTMc16YQV6pcbllBuxWBIE6szjlVsNvOv75BOI+ssbBMCu7kYDxqfAwx&#10;1vbGa7pufCoChF2MCjLvy1hKl2Rk0LVsSRy8o60M+iCrVOoKbwFuCtmJor40mHNYyLCkWUbJaXMx&#10;CvwfzfvL/+NsNV1M5Ll32C92h71Sn8168gPCU+3f4Vf7VyvoDuD5JfwAO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gBRCxQAAANsAAAAPAAAAAAAAAAAAAAAAAJgCAABkcnMv&#10;ZG93bnJldi54bWxQSwUGAAAAAAQABAD1AAAAigMAAAAA&#10;" fillcolor="black [3200]" strokecolor="black [1600]" strokeweight=".25pt"/>
                <v:oval id="Oval 39" o:spid="_x0000_s1029" style="position:absolute;top:187724;width:45719;height:45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Mlq8UA&#10;AADbAAAADwAAAGRycy9kb3ducmV2LnhtbESPW4vCMBSE3xf8D+EI+7amXhC3axQVhEVB8MK6vh2a&#10;Y1tsTmoTtf57Iwg+DjPzDTMc16YQV6pcbllBuxWBIE6szjlVsNvOvwYgnEfWWFgmBXdyMB41PoYY&#10;a3vjNV03PhUBwi5GBZn3ZSylSzIy6Fq2JA7e0VYGfZBVKnWFtwA3hexEUV8azDksZFjSLKPktLkY&#10;Bf6P5v3l/3G2mi4m8tw77Be7w16pz2Y9+QHhqfbv8Kv9qxV0v+H5JfwAO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UyWrxQAAANsAAAAPAAAAAAAAAAAAAAAAAJgCAABkcnMv&#10;ZG93bnJldi54bWxQSwUGAAAAAAQABAD1AAAAigMAAAAA&#10;" fillcolor="black [3200]" strokecolor="black [1600]" strokeweight=".25pt"/>
                <v:oval id="Oval 40" o:spid="_x0000_s1030" style="position:absolute;top:284614;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S8AA&#10;AADbAAAADwAAAGRycy9kb3ducmV2LnhtbERPy4rCMBTdC/5DuII7TRURqUZRQRAHBJ3iY3dprm2x&#10;ualNRuvfm4Uwy8N5zxaNKcWTaldYVjDoRyCIU6sLzhQkv5veBITzyBpLy6TgTQ4W83ZrhrG2Lz7Q&#10;8+gzEULYxagg976KpXRpTgZd31bEgbvZ2qAPsM6krvEVwk0ph1E0lgYLDg05VrTOKb0f/4wCf6LN&#10;+OdyW+9Xu6V8jK7nXXI9K9XtNMspCE+N/xd/3VutYBTWhy/hB8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2//S8AAAADbAAAADwAAAAAAAAAAAAAAAACYAgAAZHJzL2Rvd25y&#10;ZXYueG1sUEsFBgAAAAAEAAQA9QAAAIUDAAAAAA==&#10;" fillcolor="black [3200]" strokecolor="black [1600]" strokeweight=".25pt"/>
              </v:group>
            </w:pict>
          </mc:Fallback>
        </mc:AlternateContent>
      </w:r>
      <w:r w:rsidR="00206880">
        <w:rPr>
          <w:noProof/>
          <w:lang w:eastAsia="en-AU"/>
        </w:rPr>
        <w:drawing>
          <wp:inline distT="0" distB="0" distL="0" distR="0" wp14:anchorId="2A27E947" wp14:editId="582D2301">
            <wp:extent cx="4329545" cy="3010964"/>
            <wp:effectExtent l="0" t="0" r="0" b="0"/>
            <wp:docPr id="2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8">
                      <a:extLst>
                        <a:ext uri="{28A0092B-C50C-407E-A947-70E740481C1C}">
                          <a14:useLocalDpi xmlns:a14="http://schemas.microsoft.com/office/drawing/2010/main" val="0"/>
                        </a:ext>
                      </a:extLst>
                    </a:blip>
                    <a:srcRect t="5119"/>
                    <a:stretch/>
                  </pic:blipFill>
                  <pic:spPr bwMode="auto">
                    <a:xfrm>
                      <a:off x="0" y="0"/>
                      <a:ext cx="4333173" cy="3013487"/>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Pr="009D1742" w:rsidRDefault="009D1742" w:rsidP="009D1742">
      <w:pPr>
        <w:jc w:val="center"/>
        <w:rPr>
          <w:i/>
        </w:rPr>
      </w:pPr>
      <w:r>
        <w:rPr>
          <w:i/>
        </w:rPr>
        <w:t xml:space="preserve">Figure 4.7: Signals which need to be added to the </w:t>
      </w:r>
      <w:r w:rsidR="005A411E">
        <w:rPr>
          <w:i/>
        </w:rPr>
        <w:t xml:space="preserve">port map </w:t>
      </w:r>
      <w:r>
        <w:rPr>
          <w:i/>
        </w:rPr>
        <w:t xml:space="preserve">of the </w:t>
      </w:r>
      <w:proofErr w:type="spellStart"/>
      <w:r>
        <w:rPr>
          <w:i/>
        </w:rPr>
        <w:t>Slave_AXI</w:t>
      </w:r>
      <w:proofErr w:type="spellEnd"/>
      <w:r w:rsidR="00EF1115">
        <w:rPr>
          <w:i/>
        </w:rPr>
        <w:t>, lines 110-128 are existing ports, requiring no changes.</w:t>
      </w:r>
    </w:p>
    <w:p w:rsidR="0015291C" w:rsidRDefault="004132D6" w:rsidP="00B122C3">
      <w:r>
        <w:t>W</w:t>
      </w:r>
      <w:r w:rsidR="00206880">
        <w:t>e</w:t>
      </w:r>
      <w:r>
        <w:t xml:space="preserve"> will now</w:t>
      </w:r>
      <w:r w:rsidR="00206880">
        <w:t xml:space="preserve"> implement </w:t>
      </w:r>
      <w:r w:rsidR="004C6424">
        <w:t>some trivial logic (shown in Figure 4.8) for the purposes of</w:t>
      </w:r>
      <w:r w:rsidR="00206880">
        <w:t xml:space="preserve"> test</w:t>
      </w:r>
      <w:r w:rsidR="004C6424">
        <w:t>ing</w:t>
      </w:r>
      <w:r w:rsidR="00206880">
        <w:t xml:space="preserve"> the changes that we have made. Notice how we have altered the default generated operation of the IP now, since the registers which stores the write values by the </w:t>
      </w:r>
      <w:r w:rsidR="000B5DE5">
        <w:t>Master</w:t>
      </w:r>
      <w:r w:rsidR="00206880">
        <w:t xml:space="preserve"> (dataout0,dataout1) are now set to the AX</w:t>
      </w:r>
      <w:r w:rsidR="00A27601">
        <w:t>I read values (datain1,datain0). H</w:t>
      </w:r>
      <w:r w:rsidR="00206880">
        <w:t>owever it is writes to register 1 (BASE_ADDR + 4) which set the read value of BASE_ADDR. Meanwhile for the reads from BASE_ADDR + 8</w:t>
      </w:r>
      <w:r w:rsidR="00793C0E">
        <w:t xml:space="preserve"> (or +</w:t>
      </w:r>
      <w:r w:rsidR="00206880">
        <w:t>12</w:t>
      </w:r>
      <w:r w:rsidR="00793C0E">
        <w:t>)</w:t>
      </w:r>
      <w:r w:rsidR="00206880">
        <w:t>, the constant values of 3 and 4 will be read from these addresses regardless of the values have been written.</w:t>
      </w:r>
    </w:p>
    <w:p w:rsidR="0015291C" w:rsidRDefault="00206880">
      <w:pPr>
        <w:jc w:val="center"/>
        <w:rPr>
          <w:noProof/>
          <w:lang w:eastAsia="en-AU"/>
        </w:rPr>
      </w:pPr>
      <w:r>
        <w:rPr>
          <w:noProof/>
          <w:lang w:eastAsia="en-AU"/>
        </w:rPr>
        <w:t xml:space="preserve"> </w:t>
      </w:r>
      <w:r>
        <w:rPr>
          <w:noProof/>
          <w:lang w:eastAsia="en-AU"/>
        </w:rPr>
        <w:drawing>
          <wp:inline distT="0" distB="0" distL="0" distR="0" wp14:anchorId="437B34A9" wp14:editId="68A00A0A">
            <wp:extent cx="3152775" cy="1133475"/>
            <wp:effectExtent l="0" t="0" r="9525" b="9525"/>
            <wp:docPr id="2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52775" cy="1133475"/>
                    </a:xfrm>
                    <a:prstGeom prst="rect">
                      <a:avLst/>
                    </a:prstGeom>
                    <a:noFill/>
                    <a:ln>
                      <a:noFill/>
                    </a:ln>
                  </pic:spPr>
                </pic:pic>
              </a:graphicData>
            </a:graphic>
          </wp:inline>
        </w:drawing>
      </w:r>
    </w:p>
    <w:p w:rsidR="001D79A5" w:rsidRPr="001D79A5" w:rsidRDefault="001D79A5" w:rsidP="001D79A5">
      <w:pPr>
        <w:jc w:val="center"/>
        <w:rPr>
          <w:i/>
        </w:rPr>
      </w:pPr>
      <w:r>
        <w:rPr>
          <w:i/>
        </w:rPr>
        <w:t xml:space="preserve">Figure 4.8: Simple variation to the original </w:t>
      </w:r>
      <w:r w:rsidR="00CB2706">
        <w:rPr>
          <w:i/>
        </w:rPr>
        <w:t>functionality, to test the changes that we have made</w:t>
      </w:r>
    </w:p>
    <w:p w:rsidR="00A244C1" w:rsidRDefault="00351A97">
      <w:r>
        <w:t>W</w:t>
      </w:r>
      <w:r w:rsidR="00206880">
        <w:t xml:space="preserve">ithin the IP project file, click on the </w:t>
      </w:r>
      <w:r w:rsidR="00CF6922">
        <w:t>“</w:t>
      </w:r>
      <w:r w:rsidR="00CF6922" w:rsidRPr="00CF6922">
        <w:rPr>
          <w:b/>
        </w:rPr>
        <w:t>S</w:t>
      </w:r>
      <w:r w:rsidR="00206880" w:rsidRPr="00CF6922">
        <w:rPr>
          <w:b/>
        </w:rPr>
        <w:t>ynthesise</w:t>
      </w:r>
      <w:r w:rsidR="00CF6922">
        <w:t>”</w:t>
      </w:r>
      <w:r w:rsidR="00206880">
        <w:t xml:space="preserve"> button in the left hand pane, </w:t>
      </w:r>
      <w:r w:rsidR="001B5B7A">
        <w:t xml:space="preserve">so as to check for </w:t>
      </w:r>
      <w:r w:rsidR="00206880">
        <w:t xml:space="preserve">any compilation errors, </w:t>
      </w:r>
      <w:r w:rsidR="0085239E">
        <w:t xml:space="preserve">and </w:t>
      </w:r>
      <w:r w:rsidR="00206880">
        <w:t xml:space="preserve">so that the </w:t>
      </w:r>
      <w:r w:rsidR="004A60BC">
        <w:t>high-level</w:t>
      </w:r>
      <w:r w:rsidR="00206880">
        <w:t xml:space="preserve"> synthesis does not fail later down the track. Once this is successful all that remains is to save these changes within the IP</w:t>
      </w:r>
      <w:r w:rsidR="008E5C2E">
        <w:t>,</w:t>
      </w:r>
      <w:r w:rsidR="00AC12C9">
        <w:t xml:space="preserve"> </w:t>
      </w:r>
      <w:r w:rsidR="00206880">
        <w:t>then implement it alongside the processor and start testing out the implementation</w:t>
      </w:r>
      <w:r w:rsidR="00E8359A">
        <w:t xml:space="preserve"> (covered in </w:t>
      </w:r>
      <w:r w:rsidR="00BE14D1">
        <w:t>the following section</w:t>
      </w:r>
      <w:r w:rsidR="00AC12C9">
        <w:t>)</w:t>
      </w:r>
      <w:r w:rsidR="00206880">
        <w:t xml:space="preserve">. </w:t>
      </w:r>
    </w:p>
    <w:p w:rsidR="0015291C" w:rsidRDefault="00953F44">
      <w:r>
        <w:t xml:space="preserve">The importance of following </w:t>
      </w:r>
      <w:r w:rsidR="00AA6681">
        <w:t xml:space="preserve">the steps outlined in </w:t>
      </w:r>
      <w:r w:rsidR="001A0897">
        <w:t>this section</w:t>
      </w:r>
      <w:r w:rsidR="00AA6681">
        <w:t xml:space="preserve"> </w:t>
      </w:r>
      <w:r>
        <w:t xml:space="preserve">is that you no longer have to worry about the </w:t>
      </w:r>
      <w:proofErr w:type="spellStart"/>
      <w:r w:rsidR="00D74BAF">
        <w:t>Slave</w:t>
      </w:r>
      <w:r>
        <w:t>_AXI</w:t>
      </w:r>
      <w:proofErr w:type="spellEnd"/>
      <w:r>
        <w:t xml:space="preserve"> implementation file</w:t>
      </w:r>
      <w:r w:rsidR="004238F0">
        <w:t>,</w:t>
      </w:r>
      <w:r>
        <w:t xml:space="preserve"> since you have </w:t>
      </w:r>
      <w:r w:rsidR="00C2131D">
        <w:t>exposed</w:t>
      </w:r>
      <w:r w:rsidR="00DC7B39">
        <w:t xml:space="preserve"> all </w:t>
      </w:r>
      <w:r w:rsidR="00C2131D">
        <w:t xml:space="preserve">the </w:t>
      </w:r>
      <w:r w:rsidR="00DC7B39">
        <w:t xml:space="preserve">signals that will be useful to your </w:t>
      </w:r>
      <w:r w:rsidR="00C43313">
        <w:t>implementation.</w:t>
      </w:r>
      <w:r w:rsidR="004A7B36">
        <w:t xml:space="preserve"> F</w:t>
      </w:r>
      <w:r w:rsidR="00DC7B39">
        <w:t xml:space="preserve">rom now on you are free to modify only the </w:t>
      </w:r>
      <w:r w:rsidR="00C2131D">
        <w:t>T</w:t>
      </w:r>
      <w:r w:rsidR="00DC7B39">
        <w:t xml:space="preserve">oplevel and </w:t>
      </w:r>
      <w:r w:rsidR="00C2131D">
        <w:t xml:space="preserve">to instantiate the </w:t>
      </w:r>
      <w:r w:rsidR="00DC7B39">
        <w:t xml:space="preserve">sub components </w:t>
      </w:r>
      <w:r w:rsidR="00337854">
        <w:t>in</w:t>
      </w:r>
      <w:r w:rsidR="00DC7B39">
        <w:t xml:space="preserve"> the </w:t>
      </w:r>
      <w:r w:rsidR="00C2131D">
        <w:t>T</w:t>
      </w:r>
      <w:r w:rsidR="000503AA">
        <w:t>oplevel</w:t>
      </w:r>
      <w:r w:rsidR="004A7B36">
        <w:t xml:space="preserve"> </w:t>
      </w:r>
      <w:r w:rsidR="00B920F6">
        <w:t xml:space="preserve">that you </w:t>
      </w:r>
      <w:r w:rsidR="00C2131D">
        <w:t>require</w:t>
      </w:r>
      <w:r w:rsidR="00B920F6">
        <w:t>.</w:t>
      </w:r>
      <w:r w:rsidR="00206880">
        <w:br w:type="page"/>
      </w:r>
    </w:p>
    <w:p w:rsidR="0015291C" w:rsidRDefault="00932AA3" w:rsidP="00932AA3">
      <w:pPr>
        <w:pStyle w:val="Heading1"/>
      </w:pPr>
      <w:bookmarkStart w:id="13" w:name="_Toc396603783"/>
      <w:r>
        <w:lastRenderedPageBreak/>
        <w:t>5</w:t>
      </w:r>
      <w:r>
        <w:tab/>
      </w:r>
      <w:r w:rsidR="00206880">
        <w:t xml:space="preserve">Packaging </w:t>
      </w:r>
      <w:r w:rsidR="006C7EBF">
        <w:t xml:space="preserve">and testing </w:t>
      </w:r>
      <w:r w:rsidR="00206880">
        <w:t>your IP</w:t>
      </w:r>
      <w:bookmarkEnd w:id="13"/>
    </w:p>
    <w:p w:rsidR="0015291C" w:rsidRDefault="00206880" w:rsidP="00B122C3">
      <w:r>
        <w:t xml:space="preserve">In this </w:t>
      </w:r>
      <w:r w:rsidR="00ED1E62">
        <w:t>S</w:t>
      </w:r>
      <w:r>
        <w:t xml:space="preserve">ection we will package the </w:t>
      </w:r>
      <w:r w:rsidR="00940E33">
        <w:t xml:space="preserve">Custom </w:t>
      </w:r>
      <w:r>
        <w:t>IP</w:t>
      </w:r>
      <w:r w:rsidR="00940E33">
        <w:t xml:space="preserve"> (Toplevel and </w:t>
      </w:r>
      <w:proofErr w:type="spellStart"/>
      <w:r w:rsidR="00940E33">
        <w:t>Slave_AXI</w:t>
      </w:r>
      <w:proofErr w:type="spellEnd"/>
      <w:r w:rsidR="00940E33">
        <w:t xml:space="preserve"> files)</w:t>
      </w:r>
      <w:r>
        <w:t xml:space="preserve"> that we have generated and modified</w:t>
      </w:r>
      <w:r w:rsidR="00AE7B01">
        <w:t>.</w:t>
      </w:r>
      <w:r>
        <w:t xml:space="preserve"> </w:t>
      </w:r>
      <w:r w:rsidR="00AE7B01">
        <w:t>O</w:t>
      </w:r>
      <w:r>
        <w:t>nce packaged</w:t>
      </w:r>
      <w:r w:rsidR="00AE7B01">
        <w:t>,</w:t>
      </w:r>
      <w:r>
        <w:t xml:space="preserve"> it can be used in the </w:t>
      </w:r>
      <w:r w:rsidR="004A60BC">
        <w:t>high-level</w:t>
      </w:r>
      <w:r>
        <w:t xml:space="preserve"> design as an independent IP block, exactly like </w:t>
      </w:r>
      <w:r w:rsidR="003F6A1D">
        <w:t xml:space="preserve">how </w:t>
      </w:r>
      <w:r>
        <w:t xml:space="preserve">you would treat other such IP blocks. Then all that remains is to write some C </w:t>
      </w:r>
      <w:r w:rsidR="00AE7B01">
        <w:t>(</w:t>
      </w:r>
      <w:r>
        <w:t>driver</w:t>
      </w:r>
      <w:r w:rsidR="00AE7B01">
        <w:t>-</w:t>
      </w:r>
      <w:r>
        <w:t>like</w:t>
      </w:r>
      <w:r w:rsidR="00AE7B01">
        <w:t>)</w:t>
      </w:r>
      <w:r>
        <w:t xml:space="preserve"> code to interface with the IP and ensure that the changes that we have made are working. </w:t>
      </w:r>
      <w:r w:rsidR="003F6A1D">
        <w:t>T</w:t>
      </w:r>
      <w:r>
        <w:t xml:space="preserve">his process will need to be repeated every time you change the VHDL, note however a lot of the steps below are listed as </w:t>
      </w:r>
      <w:r w:rsidRPr="00B122C3">
        <w:rPr>
          <w:b/>
        </w:rPr>
        <w:t>conditional</w:t>
      </w:r>
      <w:r>
        <w:t>.</w:t>
      </w:r>
    </w:p>
    <w:p w:rsidR="0015291C" w:rsidRDefault="00932AA3" w:rsidP="00B122C3">
      <w:pPr>
        <w:pStyle w:val="Heading2"/>
        <w:tabs>
          <w:tab w:val="left" w:pos="720"/>
          <w:tab w:val="left" w:pos="7309"/>
        </w:tabs>
      </w:pPr>
      <w:bookmarkStart w:id="14" w:name="_Toc396603784"/>
      <w:proofErr w:type="gramStart"/>
      <w:r>
        <w:t>5</w:t>
      </w:r>
      <w:r w:rsidR="00206880">
        <w:t>.a</w:t>
      </w:r>
      <w:proofErr w:type="gramEnd"/>
      <w:r w:rsidR="00206880">
        <w:t xml:space="preserve"> IP Packager (Within the Custom IP’s Vivado project)</w:t>
      </w:r>
      <w:bookmarkEnd w:id="14"/>
      <w:r w:rsidR="00206880">
        <w:tab/>
      </w:r>
    </w:p>
    <w:p w:rsidR="0015291C" w:rsidRDefault="00206880">
      <w:pPr>
        <w:pStyle w:val="ListParagraph"/>
        <w:numPr>
          <w:ilvl w:val="0"/>
          <w:numId w:val="22"/>
        </w:numPr>
        <w:ind w:left="567" w:hanging="567"/>
      </w:pPr>
      <w:r>
        <w:t xml:space="preserve">Select the </w:t>
      </w:r>
      <w:r w:rsidR="00197CDB">
        <w:t>“</w:t>
      </w:r>
      <w:r>
        <w:rPr>
          <w:b/>
        </w:rPr>
        <w:t>Package IP</w:t>
      </w:r>
      <w:r w:rsidR="00197CDB">
        <w:rPr>
          <w:b/>
        </w:rPr>
        <w:t>”</w:t>
      </w:r>
      <w:r>
        <w:t xml:space="preserve"> in the project manager section in the left hand pane.</w:t>
      </w:r>
    </w:p>
    <w:p w:rsidR="0015291C" w:rsidRDefault="00206880">
      <w:pPr>
        <w:jc w:val="center"/>
      </w:pPr>
      <w:r>
        <w:rPr>
          <w:noProof/>
          <w:lang w:eastAsia="en-AU"/>
        </w:rPr>
        <w:drawing>
          <wp:inline distT="0" distB="0" distL="0" distR="0" wp14:anchorId="5EAE08E2" wp14:editId="5597AB7B">
            <wp:extent cx="4181914" cy="1816689"/>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extLst>
                        <a:ext uri="{28A0092B-C50C-407E-A947-70E740481C1C}">
                          <a14:useLocalDpi xmlns:a14="http://schemas.microsoft.com/office/drawing/2010/main" val="0"/>
                        </a:ext>
                      </a:extLst>
                    </a:blip>
                    <a:srcRect b="55061"/>
                    <a:stretch/>
                  </pic:blipFill>
                  <pic:spPr bwMode="auto">
                    <a:xfrm>
                      <a:off x="0" y="0"/>
                      <a:ext cx="4191000" cy="1820636"/>
                    </a:xfrm>
                    <a:prstGeom prst="rect">
                      <a:avLst/>
                    </a:prstGeom>
                    <a:noFill/>
                    <a:ln>
                      <a:noFill/>
                    </a:ln>
                    <a:extLst>
                      <a:ext uri="{53640926-AAD7-44D8-BBD7-CCE9431645EC}">
                        <a14:shadowObscured xmlns:a14="http://schemas.microsoft.com/office/drawing/2010/main"/>
                      </a:ext>
                    </a:extLst>
                  </pic:spPr>
                </pic:pic>
              </a:graphicData>
            </a:graphic>
          </wp:inline>
        </w:drawing>
      </w:r>
    </w:p>
    <w:p w:rsidR="00197CDB" w:rsidRPr="00197CDB" w:rsidRDefault="00197CDB">
      <w:pPr>
        <w:jc w:val="center"/>
        <w:rPr>
          <w:i/>
        </w:rPr>
      </w:pPr>
      <w:r>
        <w:rPr>
          <w:i/>
        </w:rPr>
        <w:t>Figure 5.1: Step 5.1, starting the packaging process</w:t>
      </w:r>
    </w:p>
    <w:p w:rsidR="0015291C" w:rsidRDefault="00206880">
      <w:pPr>
        <w:pStyle w:val="ListParagraph"/>
        <w:numPr>
          <w:ilvl w:val="0"/>
          <w:numId w:val="22"/>
        </w:numPr>
        <w:ind w:left="567" w:hanging="567"/>
      </w:pPr>
      <w:r>
        <w:t xml:space="preserve">At the start screen leave all the options the same except </w:t>
      </w:r>
      <w:r w:rsidR="00B221E6">
        <w:t xml:space="preserve">for </w:t>
      </w:r>
      <w:r>
        <w:t xml:space="preserve">the version number; ensure that you </w:t>
      </w:r>
      <w:r>
        <w:rPr>
          <w:b/>
        </w:rPr>
        <w:t xml:space="preserve">INCREASE </w:t>
      </w:r>
      <w:r>
        <w:t>the version number (e.g. 1.0 -&gt; 2.0). The reason for this is so that Vivado will detect the version change, and p</w:t>
      </w:r>
      <w:r w:rsidR="00B221E6">
        <w:t xml:space="preserve">rompts you for an upgrade. Also, </w:t>
      </w:r>
      <w:r>
        <w:t xml:space="preserve">alter the display name to reflect the version </w:t>
      </w:r>
      <w:r w:rsidR="00B221E6">
        <w:t xml:space="preserve">number </w:t>
      </w:r>
      <w:r w:rsidR="00194172">
        <w:t>change</w:t>
      </w:r>
      <w:r>
        <w:t>.</w:t>
      </w:r>
    </w:p>
    <w:p w:rsidR="0015291C" w:rsidRDefault="00206880" w:rsidP="00194172">
      <w:pPr>
        <w:jc w:val="center"/>
      </w:pPr>
      <w:r>
        <w:rPr>
          <w:noProof/>
          <w:lang w:eastAsia="en-AU"/>
        </w:rPr>
        <w:drawing>
          <wp:inline distT="0" distB="0" distL="0" distR="0" wp14:anchorId="369A5E4F" wp14:editId="5B20C142">
            <wp:extent cx="5135173" cy="3212687"/>
            <wp:effectExtent l="0" t="0" r="8890" b="6985"/>
            <wp:docPr id="2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39272" cy="3215251"/>
                    </a:xfrm>
                    <a:prstGeom prst="rect">
                      <a:avLst/>
                    </a:prstGeom>
                    <a:noFill/>
                    <a:ln>
                      <a:noFill/>
                    </a:ln>
                  </pic:spPr>
                </pic:pic>
              </a:graphicData>
            </a:graphic>
          </wp:inline>
        </w:drawing>
      </w:r>
    </w:p>
    <w:p w:rsidR="00194172" w:rsidRPr="00194172" w:rsidRDefault="00194172" w:rsidP="00194172">
      <w:pPr>
        <w:jc w:val="center"/>
        <w:rPr>
          <w:i/>
        </w:rPr>
      </w:pPr>
      <w:r>
        <w:rPr>
          <w:i/>
        </w:rPr>
        <w:t>Figure 5.2: Step 5.2, altering the version number for your IP</w:t>
      </w:r>
    </w:p>
    <w:p w:rsidR="0015291C" w:rsidRDefault="00206880">
      <w:pPr>
        <w:pStyle w:val="ListParagraph"/>
        <w:numPr>
          <w:ilvl w:val="0"/>
          <w:numId w:val="22"/>
        </w:numPr>
        <w:ind w:left="567" w:hanging="567"/>
      </w:pPr>
      <w:r>
        <w:rPr>
          <w:b/>
          <w:color w:val="FF0000"/>
        </w:rPr>
        <w:lastRenderedPageBreak/>
        <w:t>If</w:t>
      </w:r>
      <w:r>
        <w:rPr>
          <w:color w:val="FF0000"/>
        </w:rPr>
        <w:t xml:space="preserve"> </w:t>
      </w:r>
      <w:r>
        <w:t xml:space="preserve">the changes to the file involved adding new VHDL files, they must be added in the </w:t>
      </w:r>
      <w:r>
        <w:rPr>
          <w:b/>
        </w:rPr>
        <w:t>“IP File Groups”</w:t>
      </w:r>
      <w:r>
        <w:t xml:space="preserve"> to both the “VHDL synthesis” and “VHDL Simulation” folders, as shown by </w:t>
      </w:r>
      <w:r w:rsidR="00146DC4">
        <w:t>Figure 5.3</w:t>
      </w:r>
      <w:r>
        <w:t>.</w:t>
      </w:r>
    </w:p>
    <w:p w:rsidR="0015291C" w:rsidRDefault="00206880">
      <w:pPr>
        <w:jc w:val="center"/>
      </w:pPr>
      <w:r>
        <w:rPr>
          <w:noProof/>
          <w:lang w:eastAsia="en-AU"/>
        </w:rPr>
        <w:drawing>
          <wp:inline distT="0" distB="0" distL="0" distR="0" wp14:anchorId="12A2E289" wp14:editId="0DD96848">
            <wp:extent cx="4781550" cy="3476625"/>
            <wp:effectExtent l="0" t="0" r="0" b="9525"/>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3476625"/>
                    </a:xfrm>
                    <a:prstGeom prst="rect">
                      <a:avLst/>
                    </a:prstGeom>
                    <a:noFill/>
                    <a:ln>
                      <a:noFill/>
                    </a:ln>
                  </pic:spPr>
                </pic:pic>
              </a:graphicData>
            </a:graphic>
          </wp:inline>
        </w:drawing>
      </w:r>
    </w:p>
    <w:p w:rsidR="00194172" w:rsidRPr="00194172" w:rsidRDefault="00194172">
      <w:pPr>
        <w:jc w:val="center"/>
        <w:rPr>
          <w:i/>
        </w:rPr>
      </w:pPr>
      <w:r>
        <w:rPr>
          <w:i/>
        </w:rPr>
        <w:t>Figure 5.3: Step 5.3, Add VHDL files to the IP definition if needed</w:t>
      </w:r>
    </w:p>
    <w:p w:rsidR="0015291C" w:rsidRDefault="00206880">
      <w:pPr>
        <w:pStyle w:val="ListParagraph"/>
        <w:numPr>
          <w:ilvl w:val="0"/>
          <w:numId w:val="22"/>
        </w:numPr>
        <w:ind w:left="567" w:hanging="567"/>
      </w:pPr>
      <w:r>
        <w:rPr>
          <w:b/>
          <w:color w:val="FF0000"/>
        </w:rPr>
        <w:t>If</w:t>
      </w:r>
      <w:r>
        <w:rPr>
          <w:color w:val="FF0000"/>
        </w:rPr>
        <w:t xml:space="preserve"> </w:t>
      </w:r>
      <w:r>
        <w:t xml:space="preserve">the ports </w:t>
      </w:r>
      <w:r w:rsidR="00194172">
        <w:t xml:space="preserve">to the Toplevel </w:t>
      </w:r>
      <w:r>
        <w:t>have been changed, then use the “</w:t>
      </w:r>
      <w:r>
        <w:rPr>
          <w:b/>
        </w:rPr>
        <w:t>IP Ports</w:t>
      </w:r>
      <w:r>
        <w:t>” page</w:t>
      </w:r>
      <w:r w:rsidR="00D63B24">
        <w:t xml:space="preserve"> by</w:t>
      </w:r>
      <w:r>
        <w:t xml:space="preserve"> simply clicking on the </w:t>
      </w:r>
      <w:r>
        <w:rPr>
          <w:u w:val="single"/>
        </w:rPr>
        <w:t>Port import dialog</w:t>
      </w:r>
      <w:r>
        <w:t xml:space="preserve"> and follow</w:t>
      </w:r>
      <w:r w:rsidR="00D63B24">
        <w:t>ing</w:t>
      </w:r>
      <w:r>
        <w:t xml:space="preserve"> the prompts.</w:t>
      </w:r>
    </w:p>
    <w:p w:rsidR="0015291C" w:rsidRDefault="00206880">
      <w:pPr>
        <w:jc w:val="center"/>
      </w:pPr>
      <w:r>
        <w:rPr>
          <w:noProof/>
          <w:lang w:eastAsia="en-AU"/>
        </w:rPr>
        <w:drawing>
          <wp:inline distT="0" distB="0" distL="0" distR="0" wp14:anchorId="688242B5" wp14:editId="68460E91">
            <wp:extent cx="4868724" cy="2958506"/>
            <wp:effectExtent l="0" t="0" r="8255"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74926" cy="2962275"/>
                    </a:xfrm>
                    <a:prstGeom prst="rect">
                      <a:avLst/>
                    </a:prstGeom>
                    <a:noFill/>
                    <a:ln>
                      <a:noFill/>
                    </a:ln>
                  </pic:spPr>
                </pic:pic>
              </a:graphicData>
            </a:graphic>
          </wp:inline>
        </w:drawing>
      </w:r>
    </w:p>
    <w:p w:rsidR="00194172" w:rsidRPr="00194172" w:rsidRDefault="00194172" w:rsidP="00194172">
      <w:pPr>
        <w:jc w:val="center"/>
        <w:rPr>
          <w:i/>
        </w:rPr>
      </w:pPr>
      <w:r>
        <w:rPr>
          <w:i/>
        </w:rPr>
        <w:t xml:space="preserve">Figure 5.4: Step 5.4, </w:t>
      </w:r>
      <w:r w:rsidR="00203671">
        <w:rPr>
          <w:i/>
        </w:rPr>
        <w:t>Modifying IP ports if needed</w:t>
      </w:r>
    </w:p>
    <w:p w:rsidR="00194172" w:rsidRDefault="00194172">
      <w:pPr>
        <w:jc w:val="center"/>
      </w:pPr>
    </w:p>
    <w:p w:rsidR="0015291C" w:rsidRDefault="00206880">
      <w:pPr>
        <w:pStyle w:val="ListParagraph"/>
        <w:numPr>
          <w:ilvl w:val="0"/>
          <w:numId w:val="22"/>
        </w:numPr>
        <w:ind w:left="567" w:hanging="567"/>
      </w:pPr>
      <w:r>
        <w:rPr>
          <w:b/>
          <w:color w:val="FF0000"/>
        </w:rPr>
        <w:lastRenderedPageBreak/>
        <w:t>If</w:t>
      </w:r>
      <w:r>
        <w:rPr>
          <w:color w:val="FF0000"/>
        </w:rPr>
        <w:t xml:space="preserve"> </w:t>
      </w:r>
      <w:r>
        <w:t>you used the “</w:t>
      </w:r>
      <w:r w:rsidRPr="001D2BE6">
        <w:rPr>
          <w:b/>
        </w:rPr>
        <w:t>IP ports</w:t>
      </w:r>
      <w:r>
        <w:t>” page to add/remove ports, you should now go to the “</w:t>
      </w:r>
      <w:r>
        <w:rPr>
          <w:b/>
        </w:rPr>
        <w:t>IP GUI Customization Layout</w:t>
      </w:r>
      <w:r>
        <w:t>” and use the IP GUI customization layout wizard to regenerate the image of the IP component. Simply use the run the wizard link to regenerate the diagram of the IP.</w:t>
      </w:r>
    </w:p>
    <w:p w:rsidR="0015291C" w:rsidRDefault="00206880">
      <w:pPr>
        <w:jc w:val="center"/>
      </w:pPr>
      <w:r>
        <w:rPr>
          <w:noProof/>
          <w:lang w:eastAsia="en-AU"/>
        </w:rPr>
        <w:drawing>
          <wp:inline distT="0" distB="0" distL="0" distR="0" wp14:anchorId="62A9B155" wp14:editId="2304EFDC">
            <wp:extent cx="5172075" cy="3343275"/>
            <wp:effectExtent l="0" t="0" r="9525" b="9525"/>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72075" cy="3343275"/>
                    </a:xfrm>
                    <a:prstGeom prst="rect">
                      <a:avLst/>
                    </a:prstGeom>
                    <a:noFill/>
                    <a:ln>
                      <a:noFill/>
                    </a:ln>
                  </pic:spPr>
                </pic:pic>
              </a:graphicData>
            </a:graphic>
          </wp:inline>
        </w:drawing>
      </w:r>
    </w:p>
    <w:p w:rsidR="005029E5" w:rsidRPr="005029E5" w:rsidRDefault="005029E5" w:rsidP="005029E5">
      <w:pPr>
        <w:jc w:val="center"/>
        <w:rPr>
          <w:i/>
        </w:rPr>
      </w:pPr>
      <w:r>
        <w:rPr>
          <w:i/>
        </w:rPr>
        <w:t>Figure 5.5: Step 5.5, Regenerating the IP GUI</w:t>
      </w:r>
    </w:p>
    <w:p w:rsidR="0015291C" w:rsidRDefault="00206880">
      <w:pPr>
        <w:pStyle w:val="ListParagraph"/>
        <w:numPr>
          <w:ilvl w:val="0"/>
          <w:numId w:val="22"/>
        </w:numPr>
        <w:ind w:left="567" w:hanging="567"/>
      </w:pPr>
      <w:r>
        <w:t>To complete the process, in the “</w:t>
      </w:r>
      <w:r>
        <w:rPr>
          <w:b/>
        </w:rPr>
        <w:t>Review and package”</w:t>
      </w:r>
      <w:r>
        <w:t xml:space="preserve"> screen select </w:t>
      </w:r>
      <w:r w:rsidRPr="00032FFF">
        <w:rPr>
          <w:b/>
          <w:u w:val="single"/>
        </w:rPr>
        <w:t>Re-Package IP</w:t>
      </w:r>
      <w:r w:rsidR="00F043A5">
        <w:t>.</w:t>
      </w:r>
    </w:p>
    <w:p w:rsidR="0015291C" w:rsidRDefault="00206880">
      <w:r>
        <w:rPr>
          <w:noProof/>
          <w:lang w:eastAsia="en-AU"/>
        </w:rPr>
        <w:drawing>
          <wp:inline distT="0" distB="0" distL="0" distR="0" wp14:anchorId="0F728691" wp14:editId="37A132A1">
            <wp:extent cx="5724525" cy="3467100"/>
            <wp:effectExtent l="0" t="0" r="9525" b="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525" cy="3467100"/>
                    </a:xfrm>
                    <a:prstGeom prst="rect">
                      <a:avLst/>
                    </a:prstGeom>
                    <a:noFill/>
                    <a:ln>
                      <a:noFill/>
                    </a:ln>
                  </pic:spPr>
                </pic:pic>
              </a:graphicData>
            </a:graphic>
          </wp:inline>
        </w:drawing>
      </w:r>
    </w:p>
    <w:p w:rsidR="00566BAB" w:rsidRPr="00566BAB" w:rsidRDefault="00566BAB" w:rsidP="00566BAB">
      <w:pPr>
        <w:jc w:val="center"/>
        <w:rPr>
          <w:i/>
        </w:rPr>
      </w:pPr>
      <w:r>
        <w:rPr>
          <w:i/>
        </w:rPr>
        <w:t>Figure 5.6: Step 5.6, finalising the packaging process</w:t>
      </w:r>
    </w:p>
    <w:p w:rsidR="0015291C" w:rsidRDefault="00206880">
      <w:r>
        <w:lastRenderedPageBreak/>
        <w:t>Screens which were skipped:</w:t>
      </w:r>
    </w:p>
    <w:p w:rsidR="0015291C" w:rsidRDefault="00206880">
      <w:pPr>
        <w:pStyle w:val="ListParagraph"/>
        <w:numPr>
          <w:ilvl w:val="0"/>
          <w:numId w:val="24"/>
        </w:numPr>
      </w:pPr>
      <w:r>
        <w:rPr>
          <w:b/>
        </w:rPr>
        <w:t>IP compatibility</w:t>
      </w:r>
      <w:r>
        <w:t xml:space="preserve"> - it is used to specify what boards the IP is valid for, which will always be the ZYNQ board for our designs.</w:t>
      </w:r>
    </w:p>
    <w:p w:rsidR="0015291C" w:rsidRDefault="00206880">
      <w:pPr>
        <w:pStyle w:val="ListParagraph"/>
        <w:numPr>
          <w:ilvl w:val="0"/>
          <w:numId w:val="24"/>
        </w:numPr>
      </w:pPr>
      <w:r>
        <w:rPr>
          <w:b/>
        </w:rPr>
        <w:t>IP Customisation Parameters</w:t>
      </w:r>
      <w:r>
        <w:t xml:space="preserve"> – should be used if the custom parameters (generic parameters) for the IP have been changed.</w:t>
      </w:r>
    </w:p>
    <w:p w:rsidR="0015291C" w:rsidRDefault="00206880">
      <w:pPr>
        <w:pStyle w:val="ListParagraph"/>
        <w:numPr>
          <w:ilvl w:val="0"/>
          <w:numId w:val="24"/>
        </w:numPr>
      </w:pPr>
      <w:r>
        <w:rPr>
          <w:b/>
        </w:rPr>
        <w:t>IP interfaces</w:t>
      </w:r>
      <w:r>
        <w:t xml:space="preserve"> – If the ports for the IP were changed and you wish to create a standardised port (e.g. you create a FIFO_WRITE port that you want to connect to a Xilinx FIFO) then you can group ports together to create an IP interface.</w:t>
      </w:r>
    </w:p>
    <w:p w:rsidR="0015291C" w:rsidRDefault="00206880">
      <w:pPr>
        <w:pStyle w:val="ListParagraph"/>
        <w:numPr>
          <w:ilvl w:val="0"/>
          <w:numId w:val="24"/>
        </w:numPr>
      </w:pPr>
      <w:r>
        <w:rPr>
          <w:b/>
        </w:rPr>
        <w:t>IP Addressing and Memory</w:t>
      </w:r>
      <w:r>
        <w:t xml:space="preserve"> – Informational only</w:t>
      </w:r>
    </w:p>
    <w:p w:rsidR="0015291C" w:rsidRDefault="00206880">
      <w:pPr>
        <w:pStyle w:val="ListParagraph"/>
        <w:numPr>
          <w:ilvl w:val="0"/>
          <w:numId w:val="24"/>
        </w:numPr>
      </w:pPr>
      <w:r>
        <w:rPr>
          <w:b/>
        </w:rPr>
        <w:t>IP Licencing and Security</w:t>
      </w:r>
      <w:r>
        <w:t xml:space="preserve"> – Informational only</w:t>
      </w:r>
    </w:p>
    <w:p w:rsidR="0015291C" w:rsidRDefault="00932AA3" w:rsidP="00B122C3">
      <w:pPr>
        <w:pStyle w:val="Heading2"/>
      </w:pPr>
      <w:bookmarkStart w:id="15" w:name="_Toc396603785"/>
      <w:proofErr w:type="gramStart"/>
      <w:r>
        <w:t>5</w:t>
      </w:r>
      <w:r w:rsidR="00206880">
        <w:t>.b</w:t>
      </w:r>
      <w:proofErr w:type="gramEnd"/>
      <w:r w:rsidR="00206880">
        <w:t xml:space="preserve"> IP upgrade in high-level design (Within the high</w:t>
      </w:r>
      <w:r w:rsidR="00DD3B26">
        <w:t>-</w:t>
      </w:r>
      <w:r w:rsidR="00206880">
        <w:t>level Vivado project)</w:t>
      </w:r>
      <w:bookmarkEnd w:id="15"/>
    </w:p>
    <w:p w:rsidR="0015291C" w:rsidRDefault="00206880">
      <w:pPr>
        <w:pStyle w:val="ListParagraph"/>
        <w:numPr>
          <w:ilvl w:val="0"/>
          <w:numId w:val="22"/>
        </w:numPr>
      </w:pPr>
      <w:r>
        <w:t xml:space="preserve">Now </w:t>
      </w:r>
      <w:r>
        <w:rPr>
          <w:b/>
        </w:rPr>
        <w:t>reopen the high-level design Vivado file</w:t>
      </w:r>
      <w:r>
        <w:t xml:space="preserve"> and open the Block Design</w:t>
      </w:r>
      <w:r>
        <w:br/>
      </w:r>
    </w:p>
    <w:p w:rsidR="0015291C" w:rsidRDefault="00206880">
      <w:pPr>
        <w:pStyle w:val="ListParagraph"/>
        <w:numPr>
          <w:ilvl w:val="0"/>
          <w:numId w:val="22"/>
        </w:numPr>
      </w:pPr>
      <w:r>
        <w:t xml:space="preserve">Select the </w:t>
      </w:r>
      <w:r>
        <w:rPr>
          <w:b/>
        </w:rPr>
        <w:t>TCL console</w:t>
      </w:r>
      <w:r>
        <w:t xml:space="preserve"> window and run the following commands</w:t>
      </w:r>
    </w:p>
    <w:p w:rsidR="0015291C" w:rsidRPr="00ED17AF" w:rsidRDefault="00745400">
      <w:pPr>
        <w:pStyle w:val="ListParagraph"/>
        <w:numPr>
          <w:ilvl w:val="1"/>
          <w:numId w:val="22"/>
        </w:numPr>
        <w:ind w:left="1134"/>
        <w:rPr>
          <w:rFonts w:ascii="Courier New" w:hAnsi="Courier New" w:cs="Courier New"/>
        </w:rPr>
      </w:pPr>
      <w:r>
        <w:rPr>
          <w:rFonts w:ascii="Courier New" w:hAnsi="Courier New" w:cs="Courier New"/>
        </w:rPr>
        <w:t>‘</w:t>
      </w:r>
      <w:proofErr w:type="spellStart"/>
      <w:r w:rsidR="00206880" w:rsidRPr="00ED17AF">
        <w:rPr>
          <w:rFonts w:ascii="Courier New" w:hAnsi="Courier New" w:cs="Courier New"/>
        </w:rPr>
        <w:t>update_ip_catalog</w:t>
      </w:r>
      <w:proofErr w:type="spellEnd"/>
      <w:r w:rsidR="00206880" w:rsidRPr="00ED17AF">
        <w:rPr>
          <w:rFonts w:ascii="Courier New" w:hAnsi="Courier New" w:cs="Courier New"/>
        </w:rPr>
        <w:t xml:space="preserve"> –rebuild</w:t>
      </w:r>
      <w:r>
        <w:rPr>
          <w:rFonts w:ascii="Courier New" w:hAnsi="Courier New" w:cs="Courier New"/>
        </w:rPr>
        <w:t>’</w:t>
      </w:r>
    </w:p>
    <w:p w:rsidR="0015291C" w:rsidRDefault="00206880">
      <w:pPr>
        <w:pStyle w:val="ListParagraph"/>
        <w:numPr>
          <w:ilvl w:val="2"/>
          <w:numId w:val="22"/>
        </w:numPr>
        <w:ind w:left="1418"/>
      </w:pPr>
      <w:r>
        <w:t>This refreshes the IP repositories specified in Project Settings &gt; IP &gt; IP Repositories (you can do this manually if you wish)</w:t>
      </w:r>
    </w:p>
    <w:p w:rsidR="0015291C" w:rsidRPr="00ED17AF" w:rsidRDefault="00745400">
      <w:pPr>
        <w:pStyle w:val="ListParagraph"/>
        <w:numPr>
          <w:ilvl w:val="1"/>
          <w:numId w:val="22"/>
        </w:numPr>
        <w:ind w:left="1134"/>
        <w:rPr>
          <w:rFonts w:ascii="Courier New" w:hAnsi="Courier New" w:cs="Courier New"/>
        </w:rPr>
      </w:pPr>
      <w:r>
        <w:rPr>
          <w:rFonts w:ascii="Courier New" w:hAnsi="Courier New" w:cs="Courier New"/>
        </w:rPr>
        <w:t>‘</w:t>
      </w:r>
      <w:proofErr w:type="spellStart"/>
      <w:r w:rsidR="00206880" w:rsidRPr="00ED17AF">
        <w:rPr>
          <w:rFonts w:ascii="Courier New" w:hAnsi="Courier New" w:cs="Courier New"/>
        </w:rPr>
        <w:t>report_ip_status</w:t>
      </w:r>
      <w:proofErr w:type="spellEnd"/>
      <w:r w:rsidR="00206880" w:rsidRPr="00ED17AF">
        <w:rPr>
          <w:rFonts w:ascii="Courier New" w:hAnsi="Courier New" w:cs="Courier New"/>
        </w:rPr>
        <w:t xml:space="preserve"> -name ip_status_1</w:t>
      </w:r>
      <w:r>
        <w:rPr>
          <w:rFonts w:ascii="Courier New" w:hAnsi="Courier New" w:cs="Courier New"/>
        </w:rPr>
        <w:t>’</w:t>
      </w:r>
    </w:p>
    <w:p w:rsidR="0015291C" w:rsidRDefault="00206880">
      <w:pPr>
        <w:pStyle w:val="ListParagraph"/>
        <w:numPr>
          <w:ilvl w:val="2"/>
          <w:numId w:val="22"/>
        </w:numPr>
        <w:tabs>
          <w:tab w:val="left" w:pos="12049"/>
          <w:tab w:val="left" w:pos="16727"/>
        </w:tabs>
        <w:ind w:left="1418"/>
      </w:pPr>
      <w:r>
        <w:t>This generates an IP report, showing whether or not the IP in your design are up to date</w:t>
      </w:r>
      <w:r>
        <w:br/>
      </w:r>
    </w:p>
    <w:p w:rsidR="0015291C" w:rsidRDefault="00206880">
      <w:pPr>
        <w:pStyle w:val="ListParagraph"/>
        <w:numPr>
          <w:ilvl w:val="0"/>
          <w:numId w:val="22"/>
        </w:numPr>
      </w:pPr>
      <w:r>
        <w:t>This command should report that lab0_ip_0 has a “Major Version Change” (can also be minor, depending on the version number you selected)</w:t>
      </w:r>
    </w:p>
    <w:p w:rsidR="0015291C" w:rsidRDefault="00206880">
      <w:r>
        <w:rPr>
          <w:noProof/>
          <w:lang w:eastAsia="en-AU"/>
        </w:rPr>
        <w:drawing>
          <wp:inline distT="0" distB="0" distL="0" distR="0" wp14:anchorId="3E202F0B" wp14:editId="73B989B1">
            <wp:extent cx="5734050" cy="1647825"/>
            <wp:effectExtent l="0" t="0" r="0" b="9525"/>
            <wp:docPr id="3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4050" cy="1647825"/>
                    </a:xfrm>
                    <a:prstGeom prst="rect">
                      <a:avLst/>
                    </a:prstGeom>
                    <a:noFill/>
                    <a:ln>
                      <a:noFill/>
                    </a:ln>
                  </pic:spPr>
                </pic:pic>
              </a:graphicData>
            </a:graphic>
          </wp:inline>
        </w:drawing>
      </w:r>
    </w:p>
    <w:p w:rsidR="003159FA" w:rsidRPr="003159FA" w:rsidRDefault="003159FA" w:rsidP="003159FA">
      <w:pPr>
        <w:jc w:val="center"/>
        <w:rPr>
          <w:i/>
        </w:rPr>
      </w:pPr>
      <w:r>
        <w:rPr>
          <w:i/>
        </w:rPr>
        <w:t>Figure 5.7: Step 5.9, Vivado reporting changes to the IP in your high-level design</w:t>
      </w:r>
    </w:p>
    <w:p w:rsidR="0015291C" w:rsidRDefault="00206880">
      <w:pPr>
        <w:pStyle w:val="ListParagraph"/>
        <w:numPr>
          <w:ilvl w:val="0"/>
          <w:numId w:val="22"/>
        </w:numPr>
      </w:pPr>
      <w:r>
        <w:t xml:space="preserve">Ensure it is selected and </w:t>
      </w:r>
      <w:r>
        <w:rPr>
          <w:b/>
        </w:rPr>
        <w:t>hit upgrade selected</w:t>
      </w:r>
      <w:r>
        <w:t xml:space="preserve"> button (Vivado will now upgrade the IP, retaining all existing connections)</w:t>
      </w:r>
    </w:p>
    <w:p w:rsidR="0015291C" w:rsidRDefault="00206880">
      <w:pPr>
        <w:pStyle w:val="ListParagraph"/>
        <w:numPr>
          <w:ilvl w:val="0"/>
          <w:numId w:val="22"/>
        </w:numPr>
      </w:pPr>
      <w:r>
        <w:t xml:space="preserve">Regenerate the HDL wrapper for your </w:t>
      </w:r>
      <w:r w:rsidR="004A60BC">
        <w:t>high-level</w:t>
      </w:r>
      <w:r>
        <w:t xml:space="preserve"> design </w:t>
      </w:r>
    </w:p>
    <w:p w:rsidR="0015291C" w:rsidRDefault="00206880">
      <w:pPr>
        <w:pStyle w:val="ListParagraph"/>
        <w:numPr>
          <w:ilvl w:val="0"/>
          <w:numId w:val="22"/>
        </w:numPr>
      </w:pPr>
      <w:r>
        <w:t xml:space="preserve">Hit the </w:t>
      </w:r>
      <w:r>
        <w:rPr>
          <w:b/>
        </w:rPr>
        <w:t xml:space="preserve">Generate </w:t>
      </w:r>
      <w:proofErr w:type="spellStart"/>
      <w:r>
        <w:rPr>
          <w:b/>
        </w:rPr>
        <w:t>bitstream</w:t>
      </w:r>
      <w:proofErr w:type="spellEnd"/>
      <w:r>
        <w:t xml:space="preserve"> button (which should also synthesise and implement your high-level design) and wait for this to finish</w:t>
      </w:r>
    </w:p>
    <w:p w:rsidR="0015291C" w:rsidRDefault="00206880">
      <w:pPr>
        <w:pStyle w:val="ListParagraph"/>
        <w:numPr>
          <w:ilvl w:val="0"/>
          <w:numId w:val="22"/>
        </w:numPr>
        <w:rPr>
          <w:b/>
        </w:rPr>
      </w:pPr>
      <w:r>
        <w:t>Open Implemented Design</w:t>
      </w:r>
    </w:p>
    <w:p w:rsidR="0015291C" w:rsidRDefault="00206880">
      <w:pPr>
        <w:pStyle w:val="ListParagraph"/>
        <w:numPr>
          <w:ilvl w:val="0"/>
          <w:numId w:val="22"/>
        </w:numPr>
        <w:rPr>
          <w:b/>
        </w:rPr>
      </w:pPr>
      <w:r>
        <w:t xml:space="preserve">File &gt; Export &gt; </w:t>
      </w:r>
      <w:r>
        <w:rPr>
          <w:b/>
        </w:rPr>
        <w:t>Export Hardware for SDK</w:t>
      </w:r>
    </w:p>
    <w:p w:rsidR="0015291C" w:rsidRPr="007E6EB5" w:rsidRDefault="0015291C" w:rsidP="00B122C3">
      <w:pPr>
        <w:rPr>
          <w:b/>
        </w:rPr>
      </w:pPr>
    </w:p>
    <w:p w:rsidR="0015291C" w:rsidRDefault="00D673F4">
      <w:pPr>
        <w:pStyle w:val="Heading2"/>
      </w:pPr>
      <w:bookmarkStart w:id="16" w:name="_Toc396603786"/>
      <w:proofErr w:type="gramStart"/>
      <w:r>
        <w:lastRenderedPageBreak/>
        <w:t>5</w:t>
      </w:r>
      <w:r w:rsidR="00206880">
        <w:t>.c</w:t>
      </w:r>
      <w:proofErr w:type="gramEnd"/>
      <w:r w:rsidR="00206880">
        <w:t xml:space="preserve"> Interfacing with the Custom IP</w:t>
      </w:r>
      <w:bookmarkEnd w:id="16"/>
    </w:p>
    <w:p w:rsidR="0015291C" w:rsidRDefault="003159FA">
      <w:r>
        <w:t xml:space="preserve">On </w:t>
      </w:r>
      <w:r w:rsidR="00206880">
        <w:t>the software side of things, all that remains is to write some interface code and test the functionality of the hardware.</w:t>
      </w:r>
      <w:r w:rsidR="00A81517">
        <w:t xml:space="preserve"> </w:t>
      </w:r>
      <w:r w:rsidR="00206880">
        <w:t xml:space="preserve">When creating the </w:t>
      </w:r>
      <w:r w:rsidR="00206880">
        <w:rPr>
          <w:b/>
        </w:rPr>
        <w:t>application project</w:t>
      </w:r>
      <w:r w:rsidR="00206880">
        <w:t xml:space="preserve"> it’s generally best to use the “Hello World” example project as a template, since one of the first steps that it performs is to initialize the UART.</w:t>
      </w:r>
    </w:p>
    <w:p w:rsidR="0015291C" w:rsidRDefault="00206880">
      <w:r>
        <w:t>You will need to “</w:t>
      </w:r>
      <w:r>
        <w:rPr>
          <w:b/>
        </w:rPr>
        <w:t>#</w:t>
      </w:r>
      <w:proofErr w:type="gramStart"/>
      <w:r>
        <w:rPr>
          <w:b/>
        </w:rPr>
        <w:t>include</w:t>
      </w:r>
      <w:proofErr w:type="gramEnd"/>
      <w:r>
        <w:rPr>
          <w:b/>
        </w:rPr>
        <w:t xml:space="preserve"> </w:t>
      </w:r>
      <w:proofErr w:type="spellStart"/>
      <w:r>
        <w:rPr>
          <w:b/>
        </w:rPr>
        <w:t>xparameters.h</w:t>
      </w:r>
      <w:proofErr w:type="spellEnd"/>
      <w:r>
        <w:rPr>
          <w:b/>
        </w:rPr>
        <w:t>”</w:t>
      </w:r>
      <w:r>
        <w:t xml:space="preserve">; if you read near the top of the file you should find the definition of the LAB0_IP_0_S00_AXI_BASEADDR and HIGHADDR. The addresses should correspond to those listed in </w:t>
      </w:r>
      <w:proofErr w:type="spellStart"/>
      <w:r>
        <w:t>Vivado’s</w:t>
      </w:r>
      <w:proofErr w:type="spellEnd"/>
      <w:r>
        <w:t xml:space="preserve"> “</w:t>
      </w:r>
      <w:r>
        <w:rPr>
          <w:b/>
        </w:rPr>
        <w:t>Address Editor</w:t>
      </w:r>
      <w:r>
        <w:t xml:space="preserve">”, and since the generated IP has a 4 register implementation, only the bottom 4 bits of the address sent will be seen on the </w:t>
      </w:r>
      <w:r w:rsidR="00D74BAF">
        <w:t>Slave</w:t>
      </w:r>
      <w:r>
        <w:t>’s side (byte addressing</w:t>
      </w:r>
      <w:r w:rsidR="00DF7513">
        <w:t>, 32 bit data bus</w:t>
      </w:r>
      <w:r>
        <w:t>). You should also “</w:t>
      </w:r>
      <w:r w:rsidRPr="00B122C3">
        <w:rPr>
          <w:b/>
        </w:rPr>
        <w:t>#include &lt;</w:t>
      </w:r>
      <w:proofErr w:type="spellStart"/>
      <w:r w:rsidRPr="00B122C3">
        <w:rPr>
          <w:b/>
        </w:rPr>
        <w:t>xil_io.h</w:t>
      </w:r>
      <w:proofErr w:type="spellEnd"/>
      <w:r w:rsidRPr="00B122C3">
        <w:rPr>
          <w:b/>
        </w:rPr>
        <w:t>&gt;</w:t>
      </w:r>
      <w:r>
        <w:t>” to get the Xil_OUT32/Xil_IN32 function definitions.</w:t>
      </w:r>
    </w:p>
    <w:p w:rsidR="0015291C" w:rsidRDefault="00206880">
      <w:r>
        <w:rPr>
          <w:noProof/>
          <w:lang w:eastAsia="en-AU"/>
        </w:rPr>
        <w:drawing>
          <wp:inline distT="0" distB="0" distL="0" distR="0" wp14:anchorId="2FE43D31" wp14:editId="620C5E3C">
            <wp:extent cx="4353997" cy="605563"/>
            <wp:effectExtent l="19050" t="19050" r="8890" b="23495"/>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7">
                      <a:extLst>
                        <a:ext uri="{28A0092B-C50C-407E-A947-70E740481C1C}">
                          <a14:useLocalDpi xmlns:a14="http://schemas.microsoft.com/office/drawing/2010/main" val="0"/>
                        </a:ext>
                      </a:extLst>
                    </a:blip>
                    <a:srcRect t="68630" b="6041"/>
                    <a:stretch/>
                  </pic:blipFill>
                  <pic:spPr bwMode="auto">
                    <a:xfrm>
                      <a:off x="0" y="0"/>
                      <a:ext cx="4371975" cy="60806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A228CB" w:rsidRPr="00A228CB" w:rsidRDefault="00A228CB" w:rsidP="00A228CB">
      <w:pPr>
        <w:jc w:val="center"/>
        <w:rPr>
          <w:i/>
        </w:rPr>
      </w:pPr>
      <w:r w:rsidRPr="00A228CB">
        <w:rPr>
          <w:i/>
        </w:rPr>
        <w:t>Figure 5.8: AXI address range of the AXI peripheral</w:t>
      </w:r>
      <w:r>
        <w:rPr>
          <w:i/>
        </w:rPr>
        <w:t>, inside “</w:t>
      </w:r>
      <w:proofErr w:type="spellStart"/>
      <w:r>
        <w:rPr>
          <w:i/>
        </w:rPr>
        <w:t>xparameters.h</w:t>
      </w:r>
      <w:proofErr w:type="spellEnd"/>
      <w:r>
        <w:rPr>
          <w:i/>
        </w:rPr>
        <w:t>”</w:t>
      </w:r>
    </w:p>
    <w:p w:rsidR="0015291C" w:rsidRDefault="00206880">
      <w:r>
        <w:t>Once you’ve verified this, go back to “</w:t>
      </w:r>
      <w:proofErr w:type="spellStart"/>
      <w:r>
        <w:rPr>
          <w:b/>
        </w:rPr>
        <w:t>helloworld.c</w:t>
      </w:r>
      <w:proofErr w:type="spellEnd"/>
      <w:r>
        <w:t xml:space="preserve">” and </w:t>
      </w:r>
      <w:r w:rsidR="00E31BF3">
        <w:t>add the code shown in Figure 5.9</w:t>
      </w:r>
      <w:r>
        <w:t xml:space="preserve"> below. This code writes 4 values and reads 4 values back from the IP. The expected output should be “Values read = 00000002, 00000001, 00000003, 00000004” if you followed the steps in </w:t>
      </w:r>
      <w:r w:rsidR="0097307C">
        <w:t xml:space="preserve">Section 4.b of </w:t>
      </w:r>
      <w:r>
        <w:t>this lab correctly.</w:t>
      </w:r>
    </w:p>
    <w:p w:rsidR="0015291C" w:rsidRDefault="00206880">
      <w:r>
        <w:rPr>
          <w:noProof/>
          <w:lang w:eastAsia="en-AU"/>
        </w:rPr>
        <w:drawing>
          <wp:inline distT="0" distB="0" distL="0" distR="0" wp14:anchorId="0F88110C" wp14:editId="7202A663">
            <wp:extent cx="5248275" cy="3800475"/>
            <wp:effectExtent l="19050" t="19050" r="28575" b="28575"/>
            <wp:docPr id="3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48275" cy="3800475"/>
                    </a:xfrm>
                    <a:prstGeom prst="rect">
                      <a:avLst/>
                    </a:prstGeom>
                    <a:noFill/>
                    <a:ln>
                      <a:solidFill>
                        <a:schemeClr val="tx1"/>
                      </a:solidFill>
                    </a:ln>
                  </pic:spPr>
                </pic:pic>
              </a:graphicData>
            </a:graphic>
          </wp:inline>
        </w:drawing>
      </w:r>
    </w:p>
    <w:p w:rsidR="00DF7513" w:rsidRPr="00A228CB" w:rsidRDefault="00DF7513" w:rsidP="00DF7513">
      <w:pPr>
        <w:jc w:val="center"/>
        <w:rPr>
          <w:i/>
        </w:rPr>
      </w:pPr>
      <w:r w:rsidRPr="00A228CB">
        <w:rPr>
          <w:i/>
        </w:rPr>
        <w:t>Figure 5.</w:t>
      </w:r>
      <w:r>
        <w:rPr>
          <w:i/>
        </w:rPr>
        <w:t>9</w:t>
      </w:r>
      <w:r w:rsidRPr="00A228CB">
        <w:rPr>
          <w:i/>
        </w:rPr>
        <w:t xml:space="preserve">: </w:t>
      </w:r>
      <w:r>
        <w:rPr>
          <w:i/>
        </w:rPr>
        <w:t>C code which is used to test our Custom IP</w:t>
      </w:r>
    </w:p>
    <w:p w:rsidR="0015291C" w:rsidRDefault="00206880">
      <w:r>
        <w:lastRenderedPageBreak/>
        <w:t xml:space="preserve">If you were to write to the address: XPAR_LAB0_IP_0_S00_AXI_BASEADDR + 16, it would mimic the effect of writing to XPAR_LAB0_IP_0_S00_AXI_BASEADDR, since the </w:t>
      </w:r>
      <w:r w:rsidR="00D74BAF">
        <w:t>Slave</w:t>
      </w:r>
      <w:r>
        <w:t xml:space="preserve"> only sees a 4 bit address and 0x43C00000 =&gt; (0b0000) and 0x43C00010 =&gt; (0b0000) while S00_AXI_BASEADDR + 20 = 0x43C00014 =&gt; (0b0100), and so on.</w:t>
      </w:r>
    </w:p>
    <w:p w:rsidR="0015291C" w:rsidRDefault="00206880">
      <w:r>
        <w:t xml:space="preserve">Also note that the </w:t>
      </w:r>
      <w:proofErr w:type="spellStart"/>
      <w:r>
        <w:t>xil_io.h</w:t>
      </w:r>
      <w:proofErr w:type="spellEnd"/>
      <w:r>
        <w:t xml:space="preserve"> file contains references to functions like Xil_in8, Xil_out16 etc. you may have considered using the following functions given that we are reading/writing such small data sizes. However when using these functions the data may be stored at the MSB segment of the data bus (similarly for reads) which will cause misinterpretation by our IP, therefore it is recommended that you self-manage this by always using the in32/out32 such that the performance remains consistent. Similarly</w:t>
      </w:r>
      <w:r w:rsidR="00854365">
        <w:t>,</w:t>
      </w:r>
      <w:r>
        <w:t xml:space="preserve"> note the use the u32 data type when dealing</w:t>
      </w:r>
      <w:r w:rsidR="00854365">
        <w:t xml:space="preserve"> with the read/write across AXI.</w:t>
      </w:r>
      <w:r>
        <w:t xml:space="preserve"> </w:t>
      </w:r>
      <w:r w:rsidR="00854365">
        <w:t>O</w:t>
      </w:r>
      <w:r>
        <w:t>f course you may cast these numbers to whatever you like after the read</w:t>
      </w:r>
      <w:r w:rsidR="00854365">
        <w:t>.</w:t>
      </w:r>
      <w:r>
        <w:t xml:space="preserve"> </w:t>
      </w:r>
      <w:r w:rsidR="00854365">
        <w:t>H</w:t>
      </w:r>
      <w:r>
        <w:t>owever prior to the operation it is best to use these exact</w:t>
      </w:r>
      <w:r w:rsidR="00884426">
        <w:t>ly</w:t>
      </w:r>
      <w:r>
        <w:t xml:space="preserve"> size</w:t>
      </w:r>
      <w:r w:rsidR="00884426">
        <w:t>d</w:t>
      </w:r>
      <w:r>
        <w:t xml:space="preserve"> data types such that </w:t>
      </w:r>
      <w:r w:rsidR="00884426">
        <w:t>any ambiguously sized data types</w:t>
      </w:r>
      <w:r>
        <w:t xml:space="preserve"> do not cause </w:t>
      </w:r>
      <w:r w:rsidR="00884426">
        <w:t>unexpected behaviour.</w:t>
      </w:r>
    </w:p>
    <w:p w:rsidR="0015291C" w:rsidRDefault="00206880">
      <w:r>
        <w:br w:type="page"/>
      </w:r>
    </w:p>
    <w:p w:rsidR="0015291C" w:rsidRDefault="00D673F4" w:rsidP="00D673F4">
      <w:pPr>
        <w:pStyle w:val="Heading1"/>
      </w:pPr>
      <w:bookmarkStart w:id="17" w:name="_Toc394870211"/>
      <w:bookmarkStart w:id="18" w:name="_Toc396603787"/>
      <w:bookmarkEnd w:id="17"/>
      <w:r>
        <w:lastRenderedPageBreak/>
        <w:t>6</w:t>
      </w:r>
      <w:r>
        <w:tab/>
      </w:r>
      <w:r w:rsidR="00206880">
        <w:t>Implementation Exercises</w:t>
      </w:r>
      <w:bookmarkEnd w:id="18"/>
    </w:p>
    <w:p w:rsidR="0015291C" w:rsidRDefault="00206880">
      <w:r>
        <w:t xml:space="preserve">Now that you </w:t>
      </w:r>
      <w:r w:rsidR="00FA2F5F">
        <w:t xml:space="preserve">have gathered an overview of </w:t>
      </w:r>
      <w:r>
        <w:t xml:space="preserve">the process of modifying the </w:t>
      </w:r>
      <w:r w:rsidR="00907C2C">
        <w:t>Custom</w:t>
      </w:r>
      <w:r>
        <w:t xml:space="preserve"> IP component, repackaging the IP and then integrating it back into your </w:t>
      </w:r>
      <w:r w:rsidR="004A60BC">
        <w:t>high-level</w:t>
      </w:r>
      <w:r>
        <w:t xml:space="preserve"> design, what remains is to </w:t>
      </w:r>
      <w:r w:rsidR="00FA2F5F">
        <w:t xml:space="preserve">develop </w:t>
      </w:r>
      <w:r>
        <w:t xml:space="preserve">some more useful implementations on the hardware side. All exercises are intended to be implemented in the </w:t>
      </w:r>
      <w:r w:rsidR="00280DA5">
        <w:t>T</w:t>
      </w:r>
      <w:r>
        <w:t xml:space="preserve">oplevel file of the </w:t>
      </w:r>
      <w:r w:rsidR="00907C2C">
        <w:t>Custom</w:t>
      </w:r>
      <w:r>
        <w:t xml:space="preserve"> IP. The </w:t>
      </w:r>
      <w:r w:rsidR="00FA2F5F">
        <w:t xml:space="preserve">AXI </w:t>
      </w:r>
      <w:r>
        <w:t xml:space="preserve">protocol for this lab is shown </w:t>
      </w:r>
      <w:r w:rsidR="00280DA5">
        <w:t>in Figure 6.1.</w:t>
      </w:r>
    </w:p>
    <w:p w:rsidR="0015291C" w:rsidRDefault="00206880">
      <w:pPr>
        <w:jc w:val="center"/>
      </w:pPr>
      <w:r>
        <w:object w:dxaOrig="6810" w:dyaOrig="5190">
          <v:shape id="_x0000_i1026" type="#_x0000_t75" style="width:340.6pt;height:259.85pt" o:ole="">
            <v:imagedata r:id="rId39" o:title=""/>
          </v:shape>
          <o:OLEObject Type="Embed" ProgID="Visio.Drawing.15" ShapeID="_x0000_i1026" DrawAspect="Content" ObjectID="_1470430651" r:id="rId40"/>
        </w:object>
      </w:r>
    </w:p>
    <w:p w:rsidR="00280DA5" w:rsidRPr="00280DA5" w:rsidRDefault="00280DA5">
      <w:pPr>
        <w:jc w:val="center"/>
        <w:rPr>
          <w:i/>
        </w:rPr>
      </w:pPr>
      <w:r>
        <w:rPr>
          <w:i/>
        </w:rPr>
        <w:t>Figure 6.1: AXI Protocol for the Implementations to follow</w:t>
      </w:r>
    </w:p>
    <w:p w:rsidR="0015291C" w:rsidRDefault="00D673F4">
      <w:pPr>
        <w:pStyle w:val="Heading2"/>
      </w:pPr>
      <w:bookmarkStart w:id="19" w:name="_Toc396603788"/>
      <w:proofErr w:type="gramStart"/>
      <w:r>
        <w:t>6</w:t>
      </w:r>
      <w:r w:rsidR="00206880">
        <w:t>.a</w:t>
      </w:r>
      <w:proofErr w:type="gramEnd"/>
      <w:r w:rsidR="00206880">
        <w:t xml:space="preserve"> Timer implementation (32 bits)</w:t>
      </w:r>
      <w:bookmarkEnd w:id="19"/>
    </w:p>
    <w:p w:rsidR="0015291C" w:rsidRDefault="00206880">
      <w:r>
        <w:t xml:space="preserve">For the timer we will implement a simple register based implementation of a PL timer, which runs at FCLK_CLK0 and counts the number of clock cycles between </w:t>
      </w:r>
      <w:r w:rsidR="00FC4D50">
        <w:t>elapsed since the timer was last reset by the user (</w:t>
      </w:r>
      <w:proofErr w:type="spellStart"/>
      <w:r w:rsidR="00FC4D50">
        <w:t>Zynq</w:t>
      </w:r>
      <w:proofErr w:type="spellEnd"/>
      <w:r w:rsidR="00FC4D50">
        <w:t xml:space="preserve"> Processor, AXI Master)</w:t>
      </w:r>
      <w:r>
        <w:t>.</w:t>
      </w:r>
      <w:r w:rsidR="00FC4D50">
        <w:t xml:space="preserve"> </w:t>
      </w:r>
      <w:r w:rsidR="00122BD0">
        <w:t>The data word written by the Master acts as a controller for the state of the timer:</w:t>
      </w:r>
    </w:p>
    <w:tbl>
      <w:tblPr>
        <w:tblW w:w="4600" w:type="dxa"/>
        <w:jc w:val="center"/>
        <w:tblInd w:w="93" w:type="dxa"/>
        <w:tblLook w:val="04A0" w:firstRow="1" w:lastRow="0" w:firstColumn="1" w:lastColumn="0" w:noHBand="0" w:noVBand="1"/>
      </w:tblPr>
      <w:tblGrid>
        <w:gridCol w:w="998"/>
        <w:gridCol w:w="522"/>
        <w:gridCol w:w="522"/>
        <w:gridCol w:w="479"/>
        <w:gridCol w:w="520"/>
        <w:gridCol w:w="520"/>
        <w:gridCol w:w="715"/>
        <w:gridCol w:w="820"/>
      </w:tblGrid>
      <w:tr w:rsidR="0015291C">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Bit</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15291C">
        <w:trPr>
          <w:trHeight w:val="300"/>
          <w:jc w:val="center"/>
        </w:trPr>
        <w:tc>
          <w:tcPr>
            <w:tcW w:w="920" w:type="dxa"/>
            <w:tcBorders>
              <w:top w:val="nil"/>
              <w:left w:val="single" w:sz="4" w:space="0" w:color="auto"/>
              <w:bottom w:val="single" w:sz="4" w:space="0" w:color="auto"/>
              <w:right w:val="single" w:sz="4" w:space="0" w:color="auto"/>
            </w:tcBorders>
            <w:shd w:val="clear" w:color="auto" w:fill="FFFF00"/>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Function</w:t>
            </w:r>
          </w:p>
        </w:tc>
        <w:tc>
          <w:tcPr>
            <w:tcW w:w="46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6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6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Reset</w:t>
            </w:r>
          </w:p>
        </w:tc>
        <w:tc>
          <w:tcPr>
            <w:tcW w:w="74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Enable</w:t>
            </w:r>
          </w:p>
        </w:tc>
      </w:tr>
    </w:tbl>
    <w:p w:rsidR="0015291C" w:rsidRPr="00122BD0" w:rsidRDefault="00122BD0" w:rsidP="00122BD0">
      <w:pPr>
        <w:jc w:val="center"/>
        <w:rPr>
          <w:i/>
        </w:rPr>
      </w:pPr>
      <w:r>
        <w:rPr>
          <w:i/>
        </w:rPr>
        <w:t>Table 6.1: Timer control register</w:t>
      </w:r>
    </w:p>
    <w:p w:rsidR="0015291C" w:rsidRDefault="00206880">
      <w:r>
        <w:t xml:space="preserve">Implementing this will be quite simple, since as we have previously noted any AXI writes from the </w:t>
      </w:r>
      <w:r w:rsidR="000B5DE5">
        <w:t>Master</w:t>
      </w:r>
      <w:r>
        <w:t xml:space="preserve"> to the </w:t>
      </w:r>
      <w:r w:rsidR="00D74BAF">
        <w:t>Slave</w:t>
      </w:r>
      <w:r>
        <w:t xml:space="preserve"> are stored in the </w:t>
      </w:r>
      <w:r w:rsidR="00D74BAF">
        <w:t>Slave</w:t>
      </w:r>
      <w:r>
        <w:t xml:space="preserve"> registers (which we have piped out to the </w:t>
      </w:r>
      <w:r w:rsidR="000172B1">
        <w:t>T</w:t>
      </w:r>
      <w:r>
        <w:t xml:space="preserve">oplevel). Since the timer will generally check the enable bit every clock cycle and continue operating as long as this bit is set, the timer can be considered to be a counter which has a reset signal controlled by bit 1 of the </w:t>
      </w:r>
      <w:r>
        <w:rPr>
          <w:b/>
        </w:rPr>
        <w:t>dataout0</w:t>
      </w:r>
      <w:r>
        <w:t xml:space="preserve"> and bit 0 of this same register being the enable counter signal.</w:t>
      </w:r>
    </w:p>
    <w:p w:rsidR="0015291C" w:rsidRDefault="00206880">
      <w:r>
        <w:t xml:space="preserve">After implementing the internals of the timer, all that remains is getting the value of the timer back to the Master (PS). Since the AXI </w:t>
      </w:r>
      <w:r w:rsidR="00286D74">
        <w:t xml:space="preserve">data </w:t>
      </w:r>
      <w:r>
        <w:t xml:space="preserve">bus </w:t>
      </w:r>
      <w:r w:rsidR="00286D74">
        <w:t xml:space="preserve">width </w:t>
      </w:r>
      <w:r>
        <w:t xml:space="preserve">we selected is </w:t>
      </w:r>
      <w:r>
        <w:rPr>
          <w:b/>
        </w:rPr>
        <w:t>32 bits</w:t>
      </w:r>
      <w:r>
        <w:t xml:space="preserve">, it’s recommended that you implement a 32bit timer, and since this value needs to be provided every time the user reads from 0xYY0 (where YY is any number) we simply need to set the </w:t>
      </w:r>
      <w:r>
        <w:rPr>
          <w:b/>
        </w:rPr>
        <w:t>datain0</w:t>
      </w:r>
      <w:r>
        <w:t xml:space="preserve"> signal we added earlier to be the </w:t>
      </w:r>
      <w:r>
        <w:lastRenderedPageBreak/>
        <w:t xml:space="preserve">timer’s </w:t>
      </w:r>
      <w:r w:rsidR="00AA7F13">
        <w:t xml:space="preserve">current </w:t>
      </w:r>
      <w:r>
        <w:t>value.</w:t>
      </w:r>
      <w:r w:rsidR="00157948">
        <w:t xml:space="preserve"> </w:t>
      </w:r>
      <w:r w:rsidR="00443332">
        <w:t>Appendix A contains the solution to the timer, in case you wish to verify your code prior to compiling</w:t>
      </w:r>
      <w:r w:rsidR="00C92659">
        <w:t xml:space="preserve"> it</w:t>
      </w:r>
      <w:r w:rsidR="00443332">
        <w:t>.</w:t>
      </w:r>
    </w:p>
    <w:p w:rsidR="0015291C" w:rsidRDefault="00D673F4">
      <w:pPr>
        <w:pStyle w:val="Heading2"/>
      </w:pPr>
      <w:bookmarkStart w:id="20" w:name="_Toc396603789"/>
      <w:proofErr w:type="gramStart"/>
      <w:r>
        <w:t>6</w:t>
      </w:r>
      <w:r w:rsidR="00206880">
        <w:t>.b</w:t>
      </w:r>
      <w:proofErr w:type="gramEnd"/>
      <w:r w:rsidR="00206880">
        <w:t xml:space="preserve"> FIFO implementation</w:t>
      </w:r>
      <w:bookmarkEnd w:id="20"/>
      <w:r w:rsidR="00206880">
        <w:t xml:space="preserve"> </w:t>
      </w:r>
    </w:p>
    <w:p w:rsidR="0015291C" w:rsidRDefault="007D3B2B">
      <w:r>
        <w:t>Specification</w:t>
      </w:r>
      <w:r w:rsidR="00206880">
        <w:t xml:space="preserve">: </w:t>
      </w:r>
    </w:p>
    <w:p w:rsidR="0015291C" w:rsidRDefault="00206880">
      <w:pPr>
        <w:pStyle w:val="ListParagraph"/>
        <w:numPr>
          <w:ilvl w:val="0"/>
          <w:numId w:val="28"/>
        </w:numPr>
      </w:pPr>
      <w:r>
        <w:t xml:space="preserve">FIFO of data width </w:t>
      </w:r>
      <w:r w:rsidR="00421EE2" w:rsidRPr="008C6F88">
        <w:rPr>
          <w:b/>
        </w:rPr>
        <w:t>16</w:t>
      </w:r>
      <w:r w:rsidRPr="008C6F88">
        <w:rPr>
          <w:b/>
        </w:rPr>
        <w:t xml:space="preserve"> bit</w:t>
      </w:r>
      <w:r w:rsidR="00D75BD3" w:rsidRPr="008C6F88">
        <w:rPr>
          <w:b/>
        </w:rPr>
        <w:t>s</w:t>
      </w:r>
      <w:r w:rsidR="00D75BD3">
        <w:t xml:space="preserve">, </w:t>
      </w:r>
      <w:r w:rsidR="00F37A5A" w:rsidRPr="008C6F88">
        <w:rPr>
          <w:b/>
        </w:rPr>
        <w:t>1024 words</w:t>
      </w:r>
      <w:r w:rsidR="00F37A5A">
        <w:t xml:space="preserve"> in size</w:t>
      </w:r>
    </w:p>
    <w:p w:rsidR="009A249E" w:rsidRDefault="009A249E" w:rsidP="005156C6">
      <w:pPr>
        <w:pStyle w:val="ListParagraph"/>
        <w:numPr>
          <w:ilvl w:val="1"/>
          <w:numId w:val="28"/>
        </w:numPr>
        <w:ind w:left="993"/>
      </w:pPr>
      <w:r>
        <w:t xml:space="preserve">This should be implemented as block ram </w:t>
      </w:r>
      <w:r w:rsidR="0048464D">
        <w:t>in your toplevel</w:t>
      </w:r>
      <w:r w:rsidR="00E175CA">
        <w:t xml:space="preserve"> with an address width of 16 bits and a data width of also 16 bits</w:t>
      </w:r>
      <w:r w:rsidR="00587B8A">
        <w:t>.</w:t>
      </w:r>
      <w:r w:rsidR="0048464D">
        <w:t xml:space="preserve"> </w:t>
      </w:r>
      <w:r w:rsidR="00587B8A">
        <w:t>I</w:t>
      </w:r>
      <w:r w:rsidR="0048464D">
        <w:t xml:space="preserve">f you need a refresher as to how to go about this, please refer to </w:t>
      </w:r>
      <w:r w:rsidR="00AE0FBD">
        <w:t>“Distributed and Block ram on Xilinx FPGA’s”</w:t>
      </w:r>
      <w:r w:rsidR="005D41A3">
        <w:t xml:space="preserve"> guide</w:t>
      </w:r>
      <w:r w:rsidR="00AE0FBD">
        <w:t xml:space="preserve"> [5]</w:t>
      </w:r>
    </w:p>
    <w:p w:rsidR="00D75BD3" w:rsidRDefault="00206880" w:rsidP="00D75BD3">
      <w:pPr>
        <w:pStyle w:val="ListParagraph"/>
        <w:numPr>
          <w:ilvl w:val="0"/>
          <w:numId w:val="28"/>
        </w:numPr>
      </w:pPr>
      <w:r>
        <w:t>If we reach the end</w:t>
      </w:r>
      <w:r w:rsidR="009F5A4F">
        <w:t xml:space="preserve"> of </w:t>
      </w:r>
      <w:r w:rsidR="00317AA1">
        <w:t>FIFO</w:t>
      </w:r>
      <w:r w:rsidR="009F5A4F">
        <w:t xml:space="preserve"> addressing</w:t>
      </w:r>
      <w:r>
        <w:t xml:space="preserve">, </w:t>
      </w:r>
      <w:r w:rsidR="0092351F">
        <w:t xml:space="preserve">writes/reads </w:t>
      </w:r>
      <w:r>
        <w:t>should simply wrap around</w:t>
      </w:r>
      <w:r w:rsidR="004A3FEC">
        <w:t xml:space="preserve"> the BRAM</w:t>
      </w:r>
    </w:p>
    <w:p w:rsidR="00A26174" w:rsidRDefault="00206880" w:rsidP="00512487">
      <w:pPr>
        <w:pStyle w:val="ListParagraph"/>
        <w:numPr>
          <w:ilvl w:val="0"/>
          <w:numId w:val="28"/>
        </w:numPr>
      </w:pPr>
      <w:r>
        <w:t xml:space="preserve">Similarly </w:t>
      </w:r>
      <w:r w:rsidR="00A26174">
        <w:t xml:space="preserve">reading beyond data in the FIFO should not cause a loss of ‘place’ the user is up to in the FIFO. For a detailed walkthrough </w:t>
      </w:r>
      <w:r w:rsidR="003305A8">
        <w:t>on</w:t>
      </w:r>
      <w:r w:rsidR="00A26174">
        <w:t xml:space="preserve"> the operation of the FIFO see Figure </w:t>
      </w:r>
      <w:r w:rsidR="003B239A">
        <w:t>6.3.</w:t>
      </w:r>
    </w:p>
    <w:p w:rsidR="007D3B2B" w:rsidRDefault="007D3B2B" w:rsidP="00512487">
      <w:pPr>
        <w:pStyle w:val="ListParagraph"/>
        <w:numPr>
          <w:ilvl w:val="0"/>
          <w:numId w:val="28"/>
        </w:numPr>
      </w:pPr>
      <w:r>
        <w:t xml:space="preserve">If the user tries to read beyond the data in the FIFO, bit 31 (Most </w:t>
      </w:r>
      <w:r w:rsidR="008B05E8">
        <w:t>S</w:t>
      </w:r>
      <w:r>
        <w:t xml:space="preserve">ignificant </w:t>
      </w:r>
      <w:r w:rsidR="008B05E8">
        <w:t>B</w:t>
      </w:r>
      <w:r>
        <w:t>it) should be set, to indicate that the data is invalid, and it is expected that the user checks this bit for data validity.</w:t>
      </w:r>
    </w:p>
    <w:tbl>
      <w:tblPr>
        <w:tblW w:w="5098" w:type="dxa"/>
        <w:jc w:val="center"/>
        <w:tblInd w:w="93" w:type="dxa"/>
        <w:tblLook w:val="04A0" w:firstRow="1" w:lastRow="0" w:firstColumn="1" w:lastColumn="0" w:noHBand="0" w:noVBand="1"/>
      </w:tblPr>
      <w:tblGrid>
        <w:gridCol w:w="998"/>
        <w:gridCol w:w="809"/>
        <w:gridCol w:w="522"/>
        <w:gridCol w:w="479"/>
        <w:gridCol w:w="460"/>
        <w:gridCol w:w="520"/>
        <w:gridCol w:w="640"/>
        <w:gridCol w:w="740"/>
      </w:tblGrid>
      <w:tr w:rsidR="001B6B76" w:rsidTr="00507CA8">
        <w:trPr>
          <w:trHeight w:val="300"/>
          <w:jc w:val="center"/>
        </w:trPr>
        <w:tc>
          <w:tcPr>
            <w:tcW w:w="99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1B6B76" w:rsidRDefault="001B6B76" w:rsidP="00507CA8">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Bit</w:t>
            </w:r>
          </w:p>
        </w:tc>
        <w:tc>
          <w:tcPr>
            <w:tcW w:w="739" w:type="dxa"/>
            <w:tcBorders>
              <w:top w:val="single" w:sz="4" w:space="0" w:color="auto"/>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5</w:t>
            </w:r>
          </w:p>
        </w:tc>
        <w:tc>
          <w:tcPr>
            <w:tcW w:w="520" w:type="dxa"/>
            <w:tcBorders>
              <w:top w:val="single" w:sz="4" w:space="0" w:color="auto"/>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1B6B76" w:rsidTr="00507CA8">
        <w:trPr>
          <w:trHeight w:val="300"/>
          <w:jc w:val="center"/>
        </w:trPr>
        <w:tc>
          <w:tcPr>
            <w:tcW w:w="998" w:type="dxa"/>
            <w:tcBorders>
              <w:top w:val="nil"/>
              <w:left w:val="single" w:sz="4" w:space="0" w:color="auto"/>
              <w:bottom w:val="single" w:sz="4" w:space="0" w:color="auto"/>
              <w:right w:val="single" w:sz="4" w:space="0" w:color="auto"/>
            </w:tcBorders>
            <w:shd w:val="clear" w:color="auto" w:fill="FFFF00"/>
            <w:noWrap/>
            <w:vAlign w:val="bottom"/>
            <w:hideMark/>
          </w:tcPr>
          <w:p w:rsidR="001B6B76" w:rsidRDefault="001B6B76" w:rsidP="00507CA8">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Function</w:t>
            </w:r>
          </w:p>
        </w:tc>
        <w:tc>
          <w:tcPr>
            <w:tcW w:w="739" w:type="dxa"/>
            <w:tcBorders>
              <w:top w:val="nil"/>
              <w:left w:val="nil"/>
              <w:bottom w:val="single" w:sz="4" w:space="0" w:color="auto"/>
              <w:right w:val="single" w:sz="4" w:space="0" w:color="auto"/>
            </w:tcBorders>
            <w:noWrap/>
            <w:vAlign w:val="bottom"/>
            <w:hideMark/>
          </w:tcPr>
          <w:p w:rsidR="001B6B76" w:rsidRDefault="00372290" w:rsidP="0037229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Read Invalid</w:t>
            </w:r>
          </w:p>
        </w:tc>
        <w:tc>
          <w:tcPr>
            <w:tcW w:w="522" w:type="dxa"/>
            <w:tcBorders>
              <w:top w:val="nil"/>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79" w:type="dxa"/>
            <w:tcBorders>
              <w:top w:val="nil"/>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2360" w:type="dxa"/>
            <w:gridSpan w:val="4"/>
            <w:tcBorders>
              <w:top w:val="nil"/>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Data</w:t>
            </w:r>
          </w:p>
        </w:tc>
      </w:tr>
    </w:tbl>
    <w:p w:rsidR="001B6B76" w:rsidRPr="0075389D" w:rsidRDefault="0075389D" w:rsidP="0075389D">
      <w:pPr>
        <w:jc w:val="center"/>
        <w:rPr>
          <w:i/>
        </w:rPr>
      </w:pPr>
      <w:r>
        <w:rPr>
          <w:i/>
        </w:rPr>
        <w:t xml:space="preserve">Table 6.2: FIFO read interpretation (write is identical with bits 16 to 31 unused) </w:t>
      </w:r>
    </w:p>
    <w:p w:rsidR="0085124E" w:rsidRDefault="009124F7">
      <w:r>
        <w:object w:dxaOrig="9015" w:dyaOrig="4801">
          <v:shape id="_x0000_i1027" type="#_x0000_t75" style="width:451.4pt;height:240.4pt" o:ole="">
            <v:imagedata r:id="rId41" o:title=""/>
          </v:shape>
          <o:OLEObject Type="Embed" ProgID="Visio.Drawing.15" ShapeID="_x0000_i1027" DrawAspect="Content" ObjectID="_1470430652" r:id="rId42"/>
        </w:object>
      </w:r>
    </w:p>
    <w:p w:rsidR="00A26174" w:rsidRPr="00A26174" w:rsidRDefault="00A26174" w:rsidP="00A26174">
      <w:pPr>
        <w:jc w:val="center"/>
        <w:rPr>
          <w:i/>
        </w:rPr>
      </w:pPr>
      <w:r>
        <w:rPr>
          <w:i/>
        </w:rPr>
        <w:t>Figure 6.2: FIFO Finite State Machine (FSM)</w:t>
      </w:r>
    </w:p>
    <w:p w:rsidR="0085124E" w:rsidRDefault="00D853AB">
      <w:r>
        <w:t xml:space="preserve">Figure 6.2 </w:t>
      </w:r>
      <w:r w:rsidR="0085124E">
        <w:t>details the FSM that you will be implementing, it should be</w:t>
      </w:r>
      <w:r w:rsidR="00DB60B3">
        <w:t xml:space="preserve"> noted that for reads, you should not be doing anything during the read process (so that the data is stable during the read) and instead focus your efforts towards ensuring that at every stage valid data is available </w:t>
      </w:r>
      <w:r w:rsidR="00037016">
        <w:t xml:space="preserve">to be read form </w:t>
      </w:r>
      <w:r w:rsidR="00346A55">
        <w:rPr>
          <w:b/>
        </w:rPr>
        <w:t>datain1</w:t>
      </w:r>
      <w:r w:rsidR="00B9601E">
        <w:t>, more details to follow.</w:t>
      </w:r>
      <w:r w:rsidR="0085124E">
        <w:t xml:space="preserve"> </w:t>
      </w:r>
    </w:p>
    <w:p w:rsidR="003E6429" w:rsidRDefault="003E6429" w:rsidP="003E6429">
      <w:r>
        <w:t xml:space="preserve">Implementing a FIFO will be more challenging than the timer, since we can no longer process every data every clock cycle depending on the value written, instead the solution to this problem is one </w:t>
      </w:r>
      <w:r>
        <w:lastRenderedPageBreak/>
        <w:t>which will involve listening on the AXI bus lines to figure out when a write/read has taken place and perform the following:</w:t>
      </w:r>
    </w:p>
    <w:p w:rsidR="003E6429" w:rsidRDefault="003E6429" w:rsidP="003E6429">
      <w:pPr>
        <w:pStyle w:val="ListParagraph"/>
        <w:numPr>
          <w:ilvl w:val="0"/>
          <w:numId w:val="30"/>
        </w:numPr>
        <w:ind w:left="426"/>
        <w:rPr>
          <w:b/>
        </w:rPr>
      </w:pPr>
      <w:r>
        <w:rPr>
          <w:b/>
        </w:rPr>
        <w:t xml:space="preserve">Write – </w:t>
      </w:r>
      <w:r>
        <w:t xml:space="preserve">When we know that a write is taking place, we should read the data bus </w:t>
      </w:r>
      <w:r w:rsidR="00857476">
        <w:t>(</w:t>
      </w:r>
      <w:r w:rsidR="00857476">
        <w:rPr>
          <w:b/>
        </w:rPr>
        <w:t>WDATA</w:t>
      </w:r>
      <w:r w:rsidR="00857476" w:rsidRPr="00857476">
        <w:t>)</w:t>
      </w:r>
      <w:r w:rsidR="00857476">
        <w:rPr>
          <w:b/>
        </w:rPr>
        <w:t xml:space="preserve"> </w:t>
      </w:r>
      <w:r>
        <w:t xml:space="preserve">and set </w:t>
      </w:r>
      <w:r w:rsidR="00D463B5">
        <w:t>this as the FIFO data input,</w:t>
      </w:r>
      <w:r>
        <w:t xml:space="preserve"> as well as enabling the FIFO write for exactly one </w:t>
      </w:r>
      <w:r w:rsidR="00ED1E62">
        <w:t>clock cycle. Referring back to S</w:t>
      </w:r>
      <w:r>
        <w:t xml:space="preserve">ection </w:t>
      </w:r>
      <w:r w:rsidR="001A0897">
        <w:t>4</w:t>
      </w:r>
      <w:r>
        <w:t>.a.i and the original source code</w:t>
      </w:r>
      <w:r w:rsidR="00570626">
        <w:t xml:space="preserve"> for </w:t>
      </w:r>
      <w:proofErr w:type="spellStart"/>
      <w:r w:rsidR="00570626">
        <w:t>Slave_AXI</w:t>
      </w:r>
      <w:proofErr w:type="spellEnd"/>
      <w:r w:rsidR="00570626">
        <w:t>,</w:t>
      </w:r>
      <w:r>
        <w:t xml:space="preserve"> it should be noted that the </w:t>
      </w:r>
      <w:r>
        <w:rPr>
          <w:b/>
        </w:rPr>
        <w:t>S_AXI_WREADY</w:t>
      </w:r>
      <w:r>
        <w:t xml:space="preserve"> is asserted by the </w:t>
      </w:r>
      <w:r w:rsidR="00D74BAF">
        <w:t>Slave</w:t>
      </w:r>
      <w:r>
        <w:t xml:space="preserve"> for exactly one clock cycle once the write was successful.</w:t>
      </w:r>
      <w:r w:rsidR="005408BE">
        <w:t xml:space="preserve"> </w:t>
      </w:r>
      <w:r>
        <w:t>We can probe this signal as high and once so, enable a write to the FIFO.</w:t>
      </w:r>
      <w:r w:rsidR="00656C7A">
        <w:t xml:space="preserve"> Hence we will be performing our FIFO insertion operation at the </w:t>
      </w:r>
      <w:r w:rsidR="002501B4">
        <w:t xml:space="preserve">start of the </w:t>
      </w:r>
      <w:r w:rsidR="00656C7A">
        <w:t>14</w:t>
      </w:r>
      <w:r w:rsidR="00656C7A">
        <w:rPr>
          <w:vertAlign w:val="superscript"/>
        </w:rPr>
        <w:t>th</w:t>
      </w:r>
      <w:r w:rsidR="00656C7A">
        <w:t xml:space="preserve"> clock cycle in Figure 4.1</w:t>
      </w:r>
      <w:r w:rsidR="002501B4">
        <w:t>, and as you can see WDATA is valid at this point in time.</w:t>
      </w:r>
    </w:p>
    <w:p w:rsidR="003E6429" w:rsidRDefault="003E6429" w:rsidP="003E6429">
      <w:pPr>
        <w:pStyle w:val="ListParagraph"/>
        <w:numPr>
          <w:ilvl w:val="0"/>
          <w:numId w:val="30"/>
        </w:numPr>
        <w:ind w:left="426"/>
        <w:rPr>
          <w:b/>
        </w:rPr>
      </w:pPr>
      <w:r>
        <w:rPr>
          <w:b/>
        </w:rPr>
        <w:t xml:space="preserve">Read – </w:t>
      </w:r>
      <w:r>
        <w:t>From the timing diagrams</w:t>
      </w:r>
      <w:r w:rsidR="00622313">
        <w:t xml:space="preserve"> (</w:t>
      </w:r>
      <w:r w:rsidR="00452A0D">
        <w:t>in</w:t>
      </w:r>
      <w:r w:rsidR="00622313">
        <w:t xml:space="preserve"> section 4)</w:t>
      </w:r>
      <w:r>
        <w:t xml:space="preserve"> it should be apparent that there is only </w:t>
      </w:r>
      <w:r w:rsidR="0030380E">
        <w:t xml:space="preserve">a couple of </w:t>
      </w:r>
      <w:r>
        <w:t>clock cycle</w:t>
      </w:r>
      <w:r w:rsidR="0030380E">
        <w:t>s</w:t>
      </w:r>
      <w:r>
        <w:t xml:space="preserve"> between the </w:t>
      </w:r>
      <w:r w:rsidR="000B5DE5">
        <w:t>Master</w:t>
      </w:r>
      <w:r>
        <w:t xml:space="preserve"> issuing a read and it actually being performed, so instead of trying to provide a read result at the exact instance it is required, </w:t>
      </w:r>
      <w:r w:rsidR="00FE417B">
        <w:t xml:space="preserve">we shall </w:t>
      </w:r>
      <w:r>
        <w:t xml:space="preserve">set up the </w:t>
      </w:r>
      <w:r>
        <w:rPr>
          <w:b/>
        </w:rPr>
        <w:t xml:space="preserve">next read </w:t>
      </w:r>
      <w:r>
        <w:t xml:space="preserve">value after the </w:t>
      </w:r>
      <w:r w:rsidR="00BA785A">
        <w:t xml:space="preserve">previous </w:t>
      </w:r>
      <w:r>
        <w:t xml:space="preserve">read has </w:t>
      </w:r>
      <w:r w:rsidR="00ED1E62">
        <w:t>taken place. Referring back to S</w:t>
      </w:r>
      <w:r>
        <w:t xml:space="preserve">ection </w:t>
      </w:r>
      <w:r w:rsidR="001A0897">
        <w:t>4</w:t>
      </w:r>
      <w:r>
        <w:t xml:space="preserve">.a.ii and the original source code it should be noted that when </w:t>
      </w:r>
      <w:r>
        <w:rPr>
          <w:b/>
        </w:rPr>
        <w:t xml:space="preserve">S_AXI_RVALID </w:t>
      </w:r>
      <w:r>
        <w:t>is asserted the channel has valid read data, furthermore it too is asserted for exactly 1 clock cycle, so if we were to wait for this</w:t>
      </w:r>
      <w:r w:rsidR="00A1392E">
        <w:t xml:space="preserve"> signal</w:t>
      </w:r>
      <w:r>
        <w:t xml:space="preserve"> to be asserted o</w:t>
      </w:r>
      <w:r w:rsidR="00A1392E">
        <w:t>n the rising edge of the clock</w:t>
      </w:r>
      <w:r>
        <w:t>, the read will have taken place</w:t>
      </w:r>
      <w:r w:rsidR="00A73B1E">
        <w:t xml:space="preserve"> (by the time we view the signal)</w:t>
      </w:r>
      <w:r>
        <w:t xml:space="preserve"> and we can safely replace the value of </w:t>
      </w:r>
      <w:r>
        <w:rPr>
          <w:b/>
        </w:rPr>
        <w:t>datain1</w:t>
      </w:r>
      <w:r>
        <w:t xml:space="preserve"> to point to the next value in the FIFO.</w:t>
      </w:r>
      <w:r w:rsidR="00A1392E">
        <w:t xml:space="preserve"> This position in time is denoted by the start of the 179</w:t>
      </w:r>
      <w:r w:rsidR="00A1392E">
        <w:rPr>
          <w:vertAlign w:val="superscript"/>
        </w:rPr>
        <w:t>th</w:t>
      </w:r>
      <w:r w:rsidR="00A1392E">
        <w:t xml:space="preserve"> clock cycle in Figure 4.2.</w:t>
      </w:r>
    </w:p>
    <w:p w:rsidR="003E6429" w:rsidRDefault="003E6429" w:rsidP="003E6429">
      <w:r>
        <w:t xml:space="preserve">The last point to note is that you also have to check the address of the write/read operation to ensure it is a FIFO operation (denoted by the addressing corresponding to 0xYY4). However if you refer back to the timing diagrams </w:t>
      </w:r>
      <w:r w:rsidR="003C17F4">
        <w:t xml:space="preserve">in Figures 4.1/4.2 </w:t>
      </w:r>
      <w:r>
        <w:t xml:space="preserve">you’ll notice that the </w:t>
      </w:r>
      <w:r w:rsidR="003C17F4">
        <w:t xml:space="preserve">write/read </w:t>
      </w:r>
      <w:r>
        <w:t xml:space="preserve">address is only valid for a very small amount of time. </w:t>
      </w:r>
      <w:r w:rsidR="003C17F4">
        <w:t>Therefore w</w:t>
      </w:r>
      <w:r>
        <w:t xml:space="preserve">e will need to make use of the </w:t>
      </w:r>
      <w:r>
        <w:rPr>
          <w:b/>
        </w:rPr>
        <w:t>latched write and read addresses</w:t>
      </w:r>
      <w:r>
        <w:t xml:space="preserve"> and check the [3</w:t>
      </w:r>
      <w:proofErr w:type="gramStart"/>
      <w:r>
        <w:t>..2</w:t>
      </w:r>
      <w:proofErr w:type="gramEnd"/>
      <w:r>
        <w:t>] bits are equal to “01”.</w:t>
      </w:r>
    </w:p>
    <w:p w:rsidR="00027357" w:rsidRPr="00027357" w:rsidRDefault="00836C17" w:rsidP="00836C17">
      <w:r w:rsidRPr="00836C17">
        <w:rPr>
          <w:noProof/>
          <w:lang w:eastAsia="en-AU"/>
        </w:rPr>
        <w:drawing>
          <wp:inline distT="0" distB="0" distL="0" distR="0" wp14:anchorId="6AB62A89" wp14:editId="698AAC4C">
            <wp:extent cx="2735449" cy="803563"/>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51715" cy="808341"/>
                    </a:xfrm>
                    <a:prstGeom prst="rect">
                      <a:avLst/>
                    </a:prstGeom>
                    <a:noFill/>
                    <a:ln>
                      <a:noFill/>
                    </a:ln>
                  </pic:spPr>
                </pic:pic>
              </a:graphicData>
            </a:graphic>
          </wp:inline>
        </w:drawing>
      </w:r>
      <w:r w:rsidRPr="00836C17">
        <w:rPr>
          <w:noProof/>
          <w:lang w:eastAsia="en-AU"/>
        </w:rPr>
        <w:drawing>
          <wp:inline distT="0" distB="0" distL="0" distR="0" wp14:anchorId="0800DA58" wp14:editId="23C529AD">
            <wp:extent cx="2696645" cy="817418"/>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01319" cy="818835"/>
                    </a:xfrm>
                    <a:prstGeom prst="rect">
                      <a:avLst/>
                    </a:prstGeom>
                    <a:noFill/>
                    <a:ln>
                      <a:noFill/>
                    </a:ln>
                  </pic:spPr>
                </pic:pic>
              </a:graphicData>
            </a:graphic>
          </wp:inline>
        </w:drawing>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3"/>
        <w:gridCol w:w="4603"/>
      </w:tblGrid>
      <w:tr w:rsidR="00027357" w:rsidTr="00526807">
        <w:trPr>
          <w:trHeight w:val="801"/>
        </w:trPr>
        <w:tc>
          <w:tcPr>
            <w:tcW w:w="4603" w:type="dxa"/>
          </w:tcPr>
          <w:p w:rsidR="00027357" w:rsidRPr="009C2E6D" w:rsidRDefault="00027357" w:rsidP="00836C17">
            <w:r w:rsidRPr="009C2E6D">
              <w:t>1. Initial FIFO, after 3 values have been written</w:t>
            </w:r>
            <w:r w:rsidR="00030710" w:rsidRPr="009C2E6D">
              <w:t xml:space="preserve"> </w:t>
            </w:r>
          </w:p>
        </w:tc>
        <w:tc>
          <w:tcPr>
            <w:tcW w:w="4603" w:type="dxa"/>
          </w:tcPr>
          <w:p w:rsidR="00027357" w:rsidRPr="009C2E6D" w:rsidRDefault="00027357" w:rsidP="008B3AD8">
            <w:r w:rsidRPr="009C2E6D">
              <w:t xml:space="preserve">2. After 3 values read by user, note next read should </w:t>
            </w:r>
            <w:r w:rsidR="008B3AD8">
              <w:t>not</w:t>
            </w:r>
            <w:r w:rsidRPr="009C2E6D">
              <w:t xml:space="preserve"> move read </w:t>
            </w:r>
            <w:proofErr w:type="spellStart"/>
            <w:r w:rsidRPr="009C2E6D">
              <w:t>ptr</w:t>
            </w:r>
            <w:proofErr w:type="spellEnd"/>
            <w:r w:rsidRPr="009C2E6D">
              <w:t xml:space="preserve">. </w:t>
            </w:r>
            <w:r w:rsidR="009C2E6D" w:rsidRPr="009C2E6D">
              <w:t>Set bit 31 to indicate current read is invalid</w:t>
            </w:r>
          </w:p>
        </w:tc>
      </w:tr>
    </w:tbl>
    <w:p w:rsidR="00836C17" w:rsidRDefault="00836C17" w:rsidP="00836C17">
      <w:pPr>
        <w:rPr>
          <w:i/>
        </w:rPr>
      </w:pPr>
      <w:r w:rsidRPr="00836C17">
        <w:rPr>
          <w:noProof/>
          <w:lang w:eastAsia="en-AU"/>
        </w:rPr>
        <w:drawing>
          <wp:inline distT="0" distB="0" distL="0" distR="0" wp14:anchorId="47064DB2" wp14:editId="57DF77DC">
            <wp:extent cx="2833255" cy="898552"/>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5996" cy="899421"/>
                    </a:xfrm>
                    <a:prstGeom prst="rect">
                      <a:avLst/>
                    </a:prstGeom>
                    <a:noFill/>
                    <a:ln>
                      <a:noFill/>
                    </a:ln>
                  </pic:spPr>
                </pic:pic>
              </a:graphicData>
            </a:graphic>
          </wp:inline>
        </w:drawing>
      </w:r>
      <w:r w:rsidR="00004EDE" w:rsidRPr="00004EDE">
        <w:rPr>
          <w:noProof/>
          <w:lang w:eastAsia="en-AU"/>
        </w:rPr>
        <w:drawing>
          <wp:inline distT="0" distB="0" distL="0" distR="0" wp14:anchorId="330616BA" wp14:editId="0BA2B551">
            <wp:extent cx="2696648" cy="94211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96646" cy="942109"/>
                    </a:xfrm>
                    <a:prstGeom prst="rect">
                      <a:avLst/>
                    </a:prstGeom>
                    <a:noFill/>
                    <a:ln>
                      <a:noFill/>
                    </a:ln>
                  </pic:spPr>
                </pic:pic>
              </a:graphicData>
            </a:graphic>
          </wp:inline>
        </w:drawing>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5518DC" w:rsidTr="003B239A">
        <w:tc>
          <w:tcPr>
            <w:tcW w:w="4621" w:type="dxa"/>
          </w:tcPr>
          <w:p w:rsidR="005518DC" w:rsidRPr="009C2E6D" w:rsidRDefault="005518DC" w:rsidP="00836C17">
            <w:r w:rsidRPr="009C2E6D">
              <w:t xml:space="preserve">3. After 4 more values have been written by the user, note read </w:t>
            </w:r>
            <w:proofErr w:type="spellStart"/>
            <w:r w:rsidRPr="009C2E6D">
              <w:t>ptr</w:t>
            </w:r>
            <w:proofErr w:type="spellEnd"/>
            <w:r w:rsidRPr="009C2E6D">
              <w:t xml:space="preserve"> is now valid</w:t>
            </w:r>
          </w:p>
        </w:tc>
        <w:tc>
          <w:tcPr>
            <w:tcW w:w="4621" w:type="dxa"/>
          </w:tcPr>
          <w:p w:rsidR="005518DC" w:rsidRPr="009C2E6D" w:rsidRDefault="00004EDE" w:rsidP="00836C17">
            <w:r w:rsidRPr="009C2E6D">
              <w:t xml:space="preserve">4. More values written, note the write </w:t>
            </w:r>
            <w:proofErr w:type="spellStart"/>
            <w:r w:rsidRPr="009C2E6D">
              <w:t>ptr</w:t>
            </w:r>
            <w:proofErr w:type="spellEnd"/>
            <w:r w:rsidRPr="009C2E6D">
              <w:t xml:space="preserve"> has moved beyond read </w:t>
            </w:r>
            <w:proofErr w:type="spellStart"/>
            <w:r w:rsidRPr="009C2E6D">
              <w:t>ptr</w:t>
            </w:r>
            <w:proofErr w:type="spellEnd"/>
            <w:r w:rsidRPr="009C2E6D">
              <w:t xml:space="preserve">. </w:t>
            </w:r>
            <w:r w:rsidR="003E6429" w:rsidRPr="009C2E6D">
              <w:rPr>
                <w:u w:val="single"/>
              </w:rPr>
              <w:t>Undefined behaviour</w:t>
            </w:r>
            <w:r w:rsidR="003E6429" w:rsidRPr="009C2E6D">
              <w:t>.</w:t>
            </w:r>
          </w:p>
        </w:tc>
      </w:tr>
    </w:tbl>
    <w:p w:rsidR="003B239A" w:rsidRPr="003B239A" w:rsidRDefault="003B239A" w:rsidP="003B239A">
      <w:pPr>
        <w:jc w:val="center"/>
        <w:rPr>
          <w:i/>
        </w:rPr>
      </w:pPr>
      <w:r>
        <w:rPr>
          <w:i/>
        </w:rPr>
        <w:t>Figure 6.3: Run through of FIFO behaviour</w:t>
      </w:r>
    </w:p>
    <w:p w:rsidR="00B70CD0" w:rsidRDefault="004A4C59" w:rsidP="00B70CD0">
      <w:r>
        <w:lastRenderedPageBreak/>
        <w:t xml:space="preserve">The FIFO diagrams </w:t>
      </w:r>
      <w:r w:rsidR="003B239A">
        <w:t>in Figure 6.3</w:t>
      </w:r>
      <w:r>
        <w:t xml:space="preserve"> denote the functioning of the </w:t>
      </w:r>
      <w:r w:rsidR="00AC6CB6">
        <w:t>FIFO;</w:t>
      </w:r>
      <w:r>
        <w:t xml:space="preserve"> they should all be </w:t>
      </w:r>
      <w:r w:rsidR="00285C54">
        <w:t xml:space="preserve">fairly </w:t>
      </w:r>
      <w:r w:rsidR="008B4D3D">
        <w:t>easy to follow. The one which cause</w:t>
      </w:r>
      <w:r w:rsidR="00240E68">
        <w:t>s us</w:t>
      </w:r>
      <w:r w:rsidR="008B4D3D">
        <w:t xml:space="preserve"> some concern is the 4</w:t>
      </w:r>
      <w:r w:rsidR="008B4D3D" w:rsidRPr="008B4D3D">
        <w:rPr>
          <w:vertAlign w:val="superscript"/>
        </w:rPr>
        <w:t>th</w:t>
      </w:r>
      <w:r w:rsidR="008B4D3D">
        <w:t xml:space="preserve"> </w:t>
      </w:r>
      <w:r w:rsidR="00BC12C3">
        <w:t>diagram</w:t>
      </w:r>
      <w:r w:rsidR="008B4D3D">
        <w:t xml:space="preserve">, where the user has </w:t>
      </w:r>
      <w:r w:rsidR="00C70BA9">
        <w:t xml:space="preserve">written </w:t>
      </w:r>
      <w:r w:rsidR="008B4D3D">
        <w:t xml:space="preserve">over </w:t>
      </w:r>
      <w:r w:rsidR="008527C2">
        <w:t xml:space="preserve">data </w:t>
      </w:r>
      <w:r w:rsidR="00C70BA9">
        <w:t xml:space="preserve">that </w:t>
      </w:r>
      <w:r w:rsidR="008527C2">
        <w:t>has not been read by the user yet.</w:t>
      </w:r>
      <w:r w:rsidR="00D03639">
        <w:t xml:space="preserve"> Since this is an exercise, we’ll leave you to decide how to handle this:</w:t>
      </w:r>
    </w:p>
    <w:p w:rsidR="00B70CD0" w:rsidRDefault="00D03639" w:rsidP="00B70CD0">
      <w:pPr>
        <w:pStyle w:val="ListParagraph"/>
        <w:numPr>
          <w:ilvl w:val="0"/>
          <w:numId w:val="37"/>
        </w:numPr>
      </w:pPr>
      <w:r>
        <w:t>Just ignore and assume the user knows</w:t>
      </w:r>
      <w:r w:rsidR="001E1E39">
        <w:t xml:space="preserve"> not to</w:t>
      </w:r>
      <w:r w:rsidR="006A168E">
        <w:t xml:space="preserve"> over</w:t>
      </w:r>
      <w:r w:rsidR="006D272A">
        <w:t>fill the FIFO</w:t>
      </w:r>
      <w:r w:rsidR="00673DD8">
        <w:tab/>
      </w:r>
    </w:p>
    <w:p w:rsidR="00D03639" w:rsidRPr="003E6429" w:rsidRDefault="002C765F" w:rsidP="00B70CD0">
      <w:pPr>
        <w:pStyle w:val="ListParagraph"/>
        <w:numPr>
          <w:ilvl w:val="0"/>
          <w:numId w:val="37"/>
        </w:numPr>
      </w:pPr>
      <w:r>
        <w:t>Keep</w:t>
      </w:r>
      <w:r w:rsidR="00063D1D">
        <w:t xml:space="preserve"> a counter </w:t>
      </w:r>
      <w:r>
        <w:t>of writes to FIFO (decrement with reads) and if it hits</w:t>
      </w:r>
      <w:r w:rsidR="00673DD8">
        <w:t xml:space="preserve"> 1024, stop writing to the FIFO, note it will not be possible to provide user </w:t>
      </w:r>
      <w:r w:rsidR="00673DD8" w:rsidRPr="00B70CD0">
        <w:rPr>
          <w:b/>
        </w:rPr>
        <w:t xml:space="preserve">immediate </w:t>
      </w:r>
      <w:r w:rsidR="00673DD8">
        <w:t>feedback when this occurs, only when a read occurs you may set bit 30 to indicate FIFO full.</w:t>
      </w:r>
    </w:p>
    <w:p w:rsidR="007635E0" w:rsidRDefault="003E6429" w:rsidP="007635E0">
      <w:r>
        <w:t>At this stage</w:t>
      </w:r>
      <w:r w:rsidR="00206880">
        <w:t xml:space="preserve"> you should be able to write </w:t>
      </w:r>
      <w:r w:rsidR="008E52FF">
        <w:t xml:space="preserve">some </w:t>
      </w:r>
      <w:r w:rsidR="00206880">
        <w:t xml:space="preserve">C </w:t>
      </w:r>
      <w:r w:rsidR="008E52FF">
        <w:t xml:space="preserve">code </w:t>
      </w:r>
      <w:r w:rsidR="00206880">
        <w:t>which push 1000 sequential values onto the HW FIFO and then r</w:t>
      </w:r>
      <w:r w:rsidR="00510413">
        <w:t>ead them back in the same order, to verify the workings of your hardware FIFO.</w:t>
      </w:r>
    </w:p>
    <w:p w:rsidR="0015291C" w:rsidRDefault="00D673F4" w:rsidP="005E1E05">
      <w:pPr>
        <w:pStyle w:val="Heading2"/>
        <w:tabs>
          <w:tab w:val="center" w:pos="4513"/>
        </w:tabs>
      </w:pPr>
      <w:bookmarkStart w:id="21" w:name="_Toc396603790"/>
      <w:proofErr w:type="gramStart"/>
      <w:r>
        <w:t>6</w:t>
      </w:r>
      <w:r w:rsidR="00206880">
        <w:t>.c</w:t>
      </w:r>
      <w:proofErr w:type="gramEnd"/>
      <w:r w:rsidR="00206880">
        <w:t xml:space="preserve"> GPIO implementation</w:t>
      </w:r>
      <w:bookmarkEnd w:id="21"/>
      <w:r w:rsidR="00206880">
        <w:t xml:space="preserve"> </w:t>
      </w:r>
      <w:r w:rsidR="005E1E05">
        <w:tab/>
      </w:r>
    </w:p>
    <w:p w:rsidR="00037D30" w:rsidRDefault="00206880">
      <w:r>
        <w:t xml:space="preserve">For the GPIO implementation we will mimic the functions of the </w:t>
      </w:r>
      <w:r w:rsidR="00E445C6">
        <w:t xml:space="preserve">advanced embedded </w:t>
      </w:r>
      <w:r w:rsidR="00750853">
        <w:t>design</w:t>
      </w:r>
      <w:r w:rsidR="00E445C6">
        <w:t xml:space="preserve"> Lab 1. However</w:t>
      </w:r>
      <w:r w:rsidR="00994D1E">
        <w:t>,</w:t>
      </w:r>
      <w:r w:rsidR="00E445C6">
        <w:t xml:space="preserve"> </w:t>
      </w:r>
      <w:r>
        <w:t xml:space="preserve">we will do it entirely through our </w:t>
      </w:r>
      <w:r w:rsidR="00907C2C">
        <w:t>Custom</w:t>
      </w:r>
      <w:r>
        <w:t xml:space="preserve"> IP component, so that we have a better idea as to what is going on.</w:t>
      </w:r>
      <w:r w:rsidR="00037D30">
        <w:t xml:space="preserve"> This process will involve adding ports to your IP as well as external pins and constraints to your </w:t>
      </w:r>
      <w:r w:rsidR="004A60BC">
        <w:t>high-level</w:t>
      </w:r>
      <w:r w:rsidR="00037D30">
        <w:t xml:space="preserve"> design.</w:t>
      </w:r>
    </w:p>
    <w:p w:rsidR="0015291C" w:rsidRDefault="00206880">
      <w:r>
        <w:t xml:space="preserve"> Essentially we will be implementing two registers:</w:t>
      </w:r>
    </w:p>
    <w:p w:rsidR="0015291C" w:rsidRDefault="00206880">
      <w:pPr>
        <w:pStyle w:val="ListParagraph"/>
        <w:numPr>
          <w:ilvl w:val="0"/>
          <w:numId w:val="32"/>
        </w:numPr>
      </w:pPr>
      <w:r>
        <w:t xml:space="preserve">LED </w:t>
      </w:r>
      <w:proofErr w:type="spellStart"/>
      <w:r>
        <w:t>reg</w:t>
      </w:r>
      <w:proofErr w:type="spellEnd"/>
      <w:r>
        <w:t xml:space="preserve"> – This register’s value is written by the Master, and can therefore be read directly from </w:t>
      </w:r>
      <w:r>
        <w:rPr>
          <w:b/>
        </w:rPr>
        <w:t>dataout2</w:t>
      </w:r>
      <w:r>
        <w:t xml:space="preserve"> and the output of this register will be directly connected to the LED pins.</w:t>
      </w:r>
    </w:p>
    <w:p w:rsidR="0015291C" w:rsidRDefault="00206880">
      <w:pPr>
        <w:pStyle w:val="ListParagraph"/>
        <w:numPr>
          <w:ilvl w:val="0"/>
          <w:numId w:val="32"/>
        </w:numPr>
      </w:pPr>
      <w:r>
        <w:t xml:space="preserve">Switch </w:t>
      </w:r>
      <w:proofErr w:type="spellStart"/>
      <w:r>
        <w:t>reg</w:t>
      </w:r>
      <w:proofErr w:type="spellEnd"/>
      <w:r>
        <w:t xml:space="preserve"> – This register’s value is set by the SWITCH pins and its value out should be the value for </w:t>
      </w:r>
      <w:r>
        <w:rPr>
          <w:b/>
        </w:rPr>
        <w:t>datain2</w:t>
      </w:r>
      <w:r>
        <w:t xml:space="preserve">, i.e. the value the </w:t>
      </w:r>
      <w:r w:rsidR="000B5DE5">
        <w:t>Master</w:t>
      </w:r>
      <w:r>
        <w:t xml:space="preserve"> receives when </w:t>
      </w:r>
      <w:r w:rsidR="00386AA3">
        <w:t>it</w:t>
      </w:r>
      <w:r>
        <w:t xml:space="preserve"> reads from BASE_ADDR + 12.</w:t>
      </w:r>
    </w:p>
    <w:p w:rsidR="0015291C" w:rsidRDefault="00206880">
      <w:r>
        <w:t>Once you have implemented this very simple hardware solution, you will now need to repackage the IP. However since you have added two ports to the IP, you’ll need to run the “</w:t>
      </w:r>
      <w:r>
        <w:rPr>
          <w:b/>
        </w:rPr>
        <w:t>IP ports</w:t>
      </w:r>
      <w:r>
        <w:t>” and “</w:t>
      </w:r>
      <w:r>
        <w:rPr>
          <w:b/>
        </w:rPr>
        <w:t>GUI customisation</w:t>
      </w:r>
      <w:r>
        <w:t>” of the IP packager (instructions above).</w:t>
      </w:r>
    </w:p>
    <w:p w:rsidR="0015291C" w:rsidRDefault="00206880">
      <w:r>
        <w:t xml:space="preserve">Finally when in the </w:t>
      </w:r>
      <w:r w:rsidR="004A60BC">
        <w:t>high-level</w:t>
      </w:r>
      <w:r>
        <w:t xml:space="preserve"> design you need to declare the LED’s and SW’s and connect them up to external pins (see</w:t>
      </w:r>
      <w:r w:rsidR="00654A80">
        <w:t xml:space="preserve"> AE</w:t>
      </w:r>
      <w:r w:rsidR="00750853">
        <w:t>D</w:t>
      </w:r>
      <w:r>
        <w:t xml:space="preserve"> lab1 for how to declare in </w:t>
      </w:r>
      <w:proofErr w:type="spellStart"/>
      <w:r>
        <w:t>xdc</w:t>
      </w:r>
      <w:proofErr w:type="spellEnd"/>
      <w:r>
        <w:t xml:space="preserve"> file and </w:t>
      </w:r>
      <w:r w:rsidR="000D013C">
        <w:t xml:space="preserve">refer to the </w:t>
      </w:r>
      <w:r w:rsidR="00292C55">
        <w:t>“</w:t>
      </w:r>
      <w:r>
        <w:t>Zedboard user manual</w:t>
      </w:r>
      <w:r w:rsidR="00292C55">
        <w:t>”</w:t>
      </w:r>
      <w:r>
        <w:t xml:space="preserve"> [4] for the Switch pin numbers). </w:t>
      </w:r>
      <w:r w:rsidR="00E13DAF">
        <w:t>Figure 6.4</w:t>
      </w:r>
      <w:r>
        <w:t xml:space="preserve"> shows what your </w:t>
      </w:r>
      <w:r w:rsidR="004A60BC">
        <w:t>high-level</w:t>
      </w:r>
      <w:r>
        <w:t xml:space="preserve"> design should resemble. For software it is recommended to write an infinite loop which reads the switch values and sets the LED via your </w:t>
      </w:r>
      <w:r w:rsidR="00907C2C">
        <w:t>Custom</w:t>
      </w:r>
      <w:r>
        <w:t xml:space="preserve"> IP.</w:t>
      </w:r>
      <w:r w:rsidR="00FF62C3">
        <w:t xml:space="preserve"> You may also wish to introduce a loop counting up to a couple of million, in between these two operations to introduce a small delay between the switches and LEDs.</w:t>
      </w:r>
    </w:p>
    <w:p w:rsidR="00FC3FD0" w:rsidRDefault="00206880">
      <w:r>
        <w:rPr>
          <w:noProof/>
          <w:lang w:eastAsia="en-AU"/>
        </w:rPr>
        <w:drawing>
          <wp:inline distT="0" distB="0" distL="0" distR="0" wp14:anchorId="2A57B897" wp14:editId="025151CD">
            <wp:extent cx="5718651" cy="1397203"/>
            <wp:effectExtent l="0" t="0" r="0" b="0"/>
            <wp:docPr id="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7">
                      <a:extLst>
                        <a:ext uri="{28A0092B-C50C-407E-A947-70E740481C1C}">
                          <a14:useLocalDpi xmlns:a14="http://schemas.microsoft.com/office/drawing/2010/main" val="0"/>
                        </a:ext>
                      </a:extLst>
                    </a:blip>
                    <a:srcRect t="2" b="44254"/>
                    <a:stretch/>
                  </pic:blipFill>
                  <pic:spPr bwMode="auto">
                    <a:xfrm>
                      <a:off x="0" y="0"/>
                      <a:ext cx="5718655" cy="1397204"/>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Default="00FC3FD0" w:rsidP="00FC3FD0">
      <w:pPr>
        <w:jc w:val="center"/>
      </w:pPr>
      <w:r>
        <w:rPr>
          <w:i/>
        </w:rPr>
        <w:t>Figure 6.4: High-Level Vivado project file, denoting the relevant pin to port connections you will need to make.</w:t>
      </w:r>
      <w:r w:rsidR="00206880">
        <w:br w:type="page"/>
      </w:r>
    </w:p>
    <w:p w:rsidR="0015291C" w:rsidRDefault="00D673F4">
      <w:pPr>
        <w:pStyle w:val="Heading2"/>
      </w:pPr>
      <w:bookmarkStart w:id="22" w:name="_Toc396603791"/>
      <w:proofErr w:type="gramStart"/>
      <w:r>
        <w:lastRenderedPageBreak/>
        <w:t>6</w:t>
      </w:r>
      <w:r w:rsidR="00206880">
        <w:t>.d</w:t>
      </w:r>
      <w:proofErr w:type="gramEnd"/>
      <w:r w:rsidR="00206880">
        <w:t xml:space="preserve"> Block ram implementation</w:t>
      </w:r>
      <w:bookmarkEnd w:id="22"/>
      <w:r w:rsidR="00206880">
        <w:t xml:space="preserve"> </w:t>
      </w:r>
    </w:p>
    <w:p w:rsidR="0015291C" w:rsidRDefault="002C3E84">
      <w:r>
        <w:t>The following is left as a challenge exercise, with only the protocol to implement detailed</w:t>
      </w:r>
      <w:r w:rsidR="003E2C72">
        <w:t xml:space="preserve">. </w:t>
      </w:r>
    </w:p>
    <w:p w:rsidR="0015291C" w:rsidRDefault="00206880">
      <w:r>
        <w:t>Assumptions:</w:t>
      </w:r>
    </w:p>
    <w:p w:rsidR="0015291C" w:rsidRDefault="00206880">
      <w:pPr>
        <w:pStyle w:val="ListParagraph"/>
        <w:numPr>
          <w:ilvl w:val="0"/>
          <w:numId w:val="34"/>
        </w:numPr>
      </w:pPr>
      <w:r>
        <w:t>BRAM which consists of shorts (16 bits)</w:t>
      </w:r>
    </w:p>
    <w:p w:rsidR="0015291C" w:rsidRDefault="00206880">
      <w:pPr>
        <w:pStyle w:val="ListParagraph"/>
        <w:numPr>
          <w:ilvl w:val="0"/>
          <w:numId w:val="34"/>
        </w:numPr>
      </w:pPr>
      <w:r>
        <w:t>Has 2^16 addresses to write to</w:t>
      </w:r>
    </w:p>
    <w:p w:rsidR="0015291C" w:rsidRDefault="00206880">
      <w:pPr>
        <w:pStyle w:val="ListParagraph"/>
        <w:numPr>
          <w:ilvl w:val="0"/>
          <w:numId w:val="34"/>
        </w:numPr>
      </w:pPr>
      <w:r>
        <w:t>Master has control over the whole BRAM, can read and write to any address in the BRAM</w:t>
      </w:r>
    </w:p>
    <w:tbl>
      <w:tblPr>
        <w:tblW w:w="5098" w:type="dxa"/>
        <w:jc w:val="center"/>
        <w:tblInd w:w="93" w:type="dxa"/>
        <w:tblLook w:val="04A0" w:firstRow="1" w:lastRow="0" w:firstColumn="1" w:lastColumn="0" w:noHBand="0" w:noVBand="1"/>
      </w:tblPr>
      <w:tblGrid>
        <w:gridCol w:w="998"/>
        <w:gridCol w:w="739"/>
        <w:gridCol w:w="522"/>
        <w:gridCol w:w="479"/>
        <w:gridCol w:w="460"/>
        <w:gridCol w:w="520"/>
        <w:gridCol w:w="640"/>
        <w:gridCol w:w="740"/>
      </w:tblGrid>
      <w:tr w:rsidR="0015291C">
        <w:trPr>
          <w:trHeight w:val="300"/>
          <w:jc w:val="center"/>
        </w:trPr>
        <w:tc>
          <w:tcPr>
            <w:tcW w:w="99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Bit</w:t>
            </w:r>
          </w:p>
        </w:tc>
        <w:tc>
          <w:tcPr>
            <w:tcW w:w="739"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5</w:t>
            </w:r>
          </w:p>
        </w:tc>
        <w:tc>
          <w:tcPr>
            <w:tcW w:w="52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15291C">
        <w:trPr>
          <w:trHeight w:val="300"/>
          <w:jc w:val="center"/>
        </w:trPr>
        <w:tc>
          <w:tcPr>
            <w:tcW w:w="998" w:type="dxa"/>
            <w:tcBorders>
              <w:top w:val="nil"/>
              <w:left w:val="single" w:sz="4" w:space="0" w:color="auto"/>
              <w:bottom w:val="single" w:sz="4" w:space="0" w:color="auto"/>
              <w:right w:val="single" w:sz="4" w:space="0" w:color="auto"/>
            </w:tcBorders>
            <w:shd w:val="clear" w:color="auto" w:fill="FFFF00"/>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Function</w:t>
            </w:r>
          </w:p>
        </w:tc>
        <w:tc>
          <w:tcPr>
            <w:tcW w:w="739" w:type="dxa"/>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w:t>
            </w:r>
          </w:p>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select</w:t>
            </w:r>
          </w:p>
        </w:tc>
        <w:tc>
          <w:tcPr>
            <w:tcW w:w="522" w:type="dxa"/>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79" w:type="dxa"/>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2360" w:type="dxa"/>
            <w:gridSpan w:val="4"/>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dress</w:t>
            </w:r>
          </w:p>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OR Data</w:t>
            </w:r>
          </w:p>
        </w:tc>
      </w:tr>
    </w:tbl>
    <w:p w:rsidR="0015291C" w:rsidRPr="00CB17A8" w:rsidRDefault="00CB17A8" w:rsidP="00CB17A8">
      <w:pPr>
        <w:jc w:val="center"/>
        <w:rPr>
          <w:i/>
        </w:rPr>
      </w:pPr>
      <w:r>
        <w:rPr>
          <w:i/>
        </w:rPr>
        <w:t>Table 6.</w:t>
      </w:r>
      <w:r w:rsidR="0075389D">
        <w:rPr>
          <w:i/>
        </w:rPr>
        <w:t>3</w:t>
      </w:r>
      <w:r>
        <w:rPr>
          <w:i/>
        </w:rPr>
        <w:t xml:space="preserve">: Block RAM control register, stored </w:t>
      </w:r>
      <w:r w:rsidR="0030237D">
        <w:rPr>
          <w:i/>
        </w:rPr>
        <w:t>by the signal</w:t>
      </w:r>
      <w:r>
        <w:rPr>
          <w:i/>
        </w:rPr>
        <w:t xml:space="preserve"> </w:t>
      </w:r>
      <w:r w:rsidRPr="00CB17A8">
        <w:rPr>
          <w:b/>
          <w:i/>
        </w:rPr>
        <w:t>data</w:t>
      </w:r>
      <w:r>
        <w:rPr>
          <w:b/>
          <w:i/>
        </w:rPr>
        <w:t>out</w:t>
      </w:r>
      <w:r w:rsidRPr="00CB17A8">
        <w:rPr>
          <w:b/>
          <w:i/>
        </w:rPr>
        <w:t>1</w:t>
      </w:r>
      <w:r>
        <w:rPr>
          <w:i/>
        </w:rPr>
        <w:t>, at our Toplevel</w:t>
      </w:r>
    </w:p>
    <w:p w:rsidR="0015291C" w:rsidRDefault="00206880">
      <w:r>
        <w:rPr>
          <w:b/>
        </w:rPr>
        <w:t>Bit 31</w:t>
      </w:r>
      <w:r>
        <w:t xml:space="preserve"> - selects what you are storing, either the address to read/write at or the data at the set address.</w:t>
      </w:r>
    </w:p>
    <w:p w:rsidR="0015291C" w:rsidRDefault="00206880">
      <w:r>
        <w:rPr>
          <w:b/>
        </w:rPr>
        <w:t>Bits 15…0</w:t>
      </w:r>
      <w:r>
        <w:t xml:space="preserve"> - Is the Address/Data to correspond to bit 31.</w:t>
      </w:r>
    </w:p>
    <w:p w:rsidR="0015291C" w:rsidRDefault="00206880">
      <w:r>
        <w:t>So to perform a write/read operation at a particular address, you would need to write a driver which does the following:</w:t>
      </w:r>
    </w:p>
    <w:p w:rsidR="0015291C" w:rsidRDefault="0024195D">
      <w:pPr>
        <w:jc w:val="center"/>
      </w:pPr>
      <w:r>
        <w:rPr>
          <w:noProof/>
          <w:lang w:eastAsia="en-AU"/>
        </w:rPr>
        <w:drawing>
          <wp:inline distT="0" distB="0" distL="0" distR="0" wp14:anchorId="37622425" wp14:editId="4B117A08">
            <wp:extent cx="5731510" cy="1916706"/>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31510" cy="1916706"/>
                    </a:xfrm>
                    <a:prstGeom prst="rect">
                      <a:avLst/>
                    </a:prstGeom>
                  </pic:spPr>
                </pic:pic>
              </a:graphicData>
            </a:graphic>
          </wp:inline>
        </w:drawing>
      </w:r>
    </w:p>
    <w:p w:rsidR="005E1E05" w:rsidRPr="005E1E05" w:rsidRDefault="005E1E05">
      <w:pPr>
        <w:jc w:val="center"/>
        <w:rPr>
          <w:i/>
        </w:rPr>
      </w:pPr>
      <w:r>
        <w:rPr>
          <w:i/>
        </w:rPr>
        <w:t xml:space="preserve">Figure 6.5: C functions to interface with </w:t>
      </w:r>
      <w:r w:rsidR="00EB2731">
        <w:rPr>
          <w:i/>
        </w:rPr>
        <w:t>the BRAM within the Custom IP</w:t>
      </w:r>
    </w:p>
    <w:p w:rsidR="00B122C3" w:rsidRDefault="00B122C3">
      <w:pPr>
        <w:spacing w:after="0" w:line="240" w:lineRule="auto"/>
      </w:pPr>
      <w:r>
        <w:br w:type="page"/>
      </w:r>
    </w:p>
    <w:p w:rsidR="00B122C3" w:rsidRDefault="00D673F4" w:rsidP="00D673F4">
      <w:pPr>
        <w:pStyle w:val="Heading1"/>
      </w:pPr>
      <w:bookmarkStart w:id="23" w:name="_Toc396603792"/>
      <w:r>
        <w:lastRenderedPageBreak/>
        <w:t>7.</w:t>
      </w:r>
      <w:r>
        <w:tab/>
      </w:r>
      <w:r w:rsidR="000A13D5">
        <w:t>Conclusion</w:t>
      </w:r>
      <w:bookmarkEnd w:id="23"/>
    </w:p>
    <w:p w:rsidR="00B122C3" w:rsidRDefault="00121E7F" w:rsidP="00B122C3">
      <w:r>
        <w:t>Now that you are comfortabl</w:t>
      </w:r>
      <w:r w:rsidR="00750853">
        <w:t xml:space="preserve">e with utilising </w:t>
      </w:r>
      <w:proofErr w:type="spellStart"/>
      <w:r w:rsidR="00750853">
        <w:t>Vivado’s</w:t>
      </w:r>
      <w:proofErr w:type="spellEnd"/>
      <w:r w:rsidR="00750853">
        <w:t xml:space="preserve"> built-</w:t>
      </w:r>
      <w:r>
        <w:t xml:space="preserve">in tools to generate and modify </w:t>
      </w:r>
      <w:r w:rsidR="00907C2C">
        <w:t>Custom</w:t>
      </w:r>
      <w:r>
        <w:t xml:space="preserve"> IP, and the design flow related to the process</w:t>
      </w:r>
      <w:r w:rsidR="00136677">
        <w:t>;</w:t>
      </w:r>
      <w:r>
        <w:t xml:space="preserve"> </w:t>
      </w:r>
      <w:r w:rsidR="00DF3BD2">
        <w:t>it’s</w:t>
      </w:r>
      <w:r>
        <w:t xml:space="preserve"> time to </w:t>
      </w:r>
      <w:r w:rsidR="00F028FC">
        <w:t xml:space="preserve">go out and design full-fledged </w:t>
      </w:r>
      <w:r w:rsidR="00DF3BD2">
        <w:t xml:space="preserve">hardware solutions with the knowledge that you have gained in this lab. </w:t>
      </w:r>
      <w:r w:rsidR="00AB0142">
        <w:t>While designing your own solutions we have a few recommendations:</w:t>
      </w:r>
    </w:p>
    <w:p w:rsidR="00403E4B" w:rsidRPr="00403E4B" w:rsidRDefault="00403E4B" w:rsidP="00403E4B">
      <w:pPr>
        <w:pStyle w:val="ListParagraph"/>
        <w:numPr>
          <w:ilvl w:val="0"/>
          <w:numId w:val="35"/>
        </w:numPr>
      </w:pPr>
      <w:r>
        <w:rPr>
          <w:b/>
        </w:rPr>
        <w:t xml:space="preserve">Simulation – </w:t>
      </w:r>
      <w:r>
        <w:t>In terms of compilation time and quality of debugging output, Simulation provides the fastest way to test</w:t>
      </w:r>
      <w:r w:rsidR="00572A27">
        <w:t xml:space="preserve"> hardware</w:t>
      </w:r>
      <w:r>
        <w:t xml:space="preserve">. So you should </w:t>
      </w:r>
      <w:r w:rsidR="00A853E9">
        <w:t xml:space="preserve">first </w:t>
      </w:r>
      <w:r>
        <w:t xml:space="preserve">make sure that your modules are flawless and then spend a bit of time at the end to integrate the VHDL </w:t>
      </w:r>
      <w:r w:rsidR="008B7CD1">
        <w:t>components</w:t>
      </w:r>
      <w:r>
        <w:t xml:space="preserve"> into the AXI data flow.</w:t>
      </w:r>
      <w:r w:rsidR="00396422">
        <w:t xml:space="preserve"> One important </w:t>
      </w:r>
      <w:r w:rsidR="00C22BE5">
        <w:t xml:space="preserve">point to keep mind of while simulating is that on an FPGA with </w:t>
      </w:r>
      <w:r w:rsidR="00853B49">
        <w:t xml:space="preserve">clock speeds in </w:t>
      </w:r>
      <w:r w:rsidR="00ED6988">
        <w:t xml:space="preserve">in the </w:t>
      </w:r>
      <w:proofErr w:type="spellStart"/>
      <w:r w:rsidR="00ED6988">
        <w:t>MegaHertz</w:t>
      </w:r>
      <w:proofErr w:type="spellEnd"/>
      <w:r w:rsidR="00ED6988">
        <w:t xml:space="preserve"> range</w:t>
      </w:r>
      <w:r w:rsidR="00C22BE5">
        <w:t xml:space="preserve">, the amount of clock cycles </w:t>
      </w:r>
      <w:r w:rsidR="007D15A8">
        <w:t>which occur within</w:t>
      </w:r>
      <w:r w:rsidR="00C22BE5">
        <w:t xml:space="preserve"> a second are more than what you could possibly view </w:t>
      </w:r>
      <w:r w:rsidR="00CA7A34">
        <w:t>within</w:t>
      </w:r>
      <w:r w:rsidR="00C22BE5">
        <w:t xml:space="preserve"> simulation. </w:t>
      </w:r>
      <w:r w:rsidR="00ED6988">
        <w:t>Consequently</w:t>
      </w:r>
      <w:r w:rsidR="0044276A">
        <w:t xml:space="preserve"> ensure that your FSM’s within the custom IP are initiated by the some AXI message, and STOP when the data </w:t>
      </w:r>
      <w:r w:rsidR="007A7878">
        <w:t>is processed</w:t>
      </w:r>
      <w:r w:rsidR="00CC238A">
        <w:t>,</w:t>
      </w:r>
      <w:r w:rsidR="007A7878">
        <w:t xml:space="preserve"> </w:t>
      </w:r>
      <w:r w:rsidR="00CC238A">
        <w:t>r</w:t>
      </w:r>
      <w:r w:rsidR="007A7878">
        <w:t>ather than keeping these FSM’s spinning</w:t>
      </w:r>
      <w:r w:rsidR="001115DB">
        <w:t xml:space="preserve"> waiting for the Master to read back the data</w:t>
      </w:r>
      <w:r w:rsidR="003A396A">
        <w:t>.</w:t>
      </w:r>
      <w:r w:rsidR="007A7878">
        <w:t xml:space="preserve"> </w:t>
      </w:r>
      <w:r w:rsidR="003A396A">
        <w:t xml:space="preserve">Whereby </w:t>
      </w:r>
      <w:r w:rsidR="007A7878">
        <w:t xml:space="preserve">they may overwrite </w:t>
      </w:r>
      <w:r w:rsidR="00ED6988">
        <w:t>correct</w:t>
      </w:r>
      <w:r w:rsidR="007A7878">
        <w:t xml:space="preserve"> data simply due to the speed of the hardware.</w:t>
      </w:r>
      <w:r w:rsidR="000D226B">
        <w:t xml:space="preserve"> This is particularly evident </w:t>
      </w:r>
      <w:r w:rsidR="00FD12C8">
        <w:t>if</w:t>
      </w:r>
      <w:r w:rsidR="000D226B">
        <w:t xml:space="preserve"> you decide to print out some data in between writing and reading data</w:t>
      </w:r>
      <w:r w:rsidR="00B20B32">
        <w:t xml:space="preserve"> from the Custom IP</w:t>
      </w:r>
      <w:r w:rsidR="000D226B">
        <w:t xml:space="preserve">, whereby a large amount of clock cycles will be used </w:t>
      </w:r>
      <w:r w:rsidR="00FD12C8">
        <w:t xml:space="preserve">up </w:t>
      </w:r>
      <w:r w:rsidR="000D226B">
        <w:t>writing out to the UAR</w:t>
      </w:r>
      <w:r w:rsidR="003A295D">
        <w:t>T, thus distorting perception of time between the two operations.</w:t>
      </w:r>
    </w:p>
    <w:p w:rsidR="00810AF4" w:rsidRPr="00B122C3" w:rsidRDefault="00B644BD" w:rsidP="00064BF8">
      <w:pPr>
        <w:pStyle w:val="ListParagraph"/>
        <w:numPr>
          <w:ilvl w:val="0"/>
          <w:numId w:val="35"/>
        </w:numPr>
      </w:pPr>
      <w:r>
        <w:rPr>
          <w:b/>
        </w:rPr>
        <w:t xml:space="preserve">Debug </w:t>
      </w:r>
      <w:r w:rsidR="00A178F0">
        <w:rPr>
          <w:b/>
        </w:rPr>
        <w:t>–</w:t>
      </w:r>
      <w:r>
        <w:rPr>
          <w:b/>
        </w:rPr>
        <w:t xml:space="preserve"> </w:t>
      </w:r>
      <w:r w:rsidR="00A178F0">
        <w:t xml:space="preserve">If your hardware is not working the way you envisioned </w:t>
      </w:r>
      <w:r w:rsidR="002F610E">
        <w:t xml:space="preserve">(despite simulations telling you otherwise) </w:t>
      </w:r>
      <w:r w:rsidR="004C3AB2">
        <w:t xml:space="preserve">one method of </w:t>
      </w:r>
      <w:r w:rsidR="00A178F0">
        <w:t xml:space="preserve">identifying the problem </w:t>
      </w:r>
      <w:r w:rsidR="0048406A">
        <w:t xml:space="preserve">is to set all relevant signals as </w:t>
      </w:r>
      <w:r w:rsidR="00BC6652">
        <w:t>outputs t</w:t>
      </w:r>
      <w:r w:rsidR="00377B11">
        <w:t xml:space="preserve">o the </w:t>
      </w:r>
      <w:r w:rsidR="00750853">
        <w:t>T</w:t>
      </w:r>
      <w:r w:rsidR="00377B11">
        <w:t xml:space="preserve">oplevel of the </w:t>
      </w:r>
      <w:r w:rsidR="00907C2C">
        <w:t>Custom</w:t>
      </w:r>
      <w:r w:rsidR="00377B11">
        <w:t xml:space="preserve"> IP. T</w:t>
      </w:r>
      <w:r w:rsidR="00BC6652">
        <w:t>hen</w:t>
      </w:r>
      <w:r w:rsidR="00750853">
        <w:t>,</w:t>
      </w:r>
      <w:r w:rsidR="00BC6652">
        <w:t xml:space="preserve"> </w:t>
      </w:r>
      <w:r w:rsidR="004C0B21">
        <w:t xml:space="preserve">utilising knowledge the gained in </w:t>
      </w:r>
      <w:r w:rsidR="00D80E38">
        <w:t xml:space="preserve">lab2 of </w:t>
      </w:r>
      <w:r w:rsidR="004C0B21">
        <w:t xml:space="preserve">Advanced </w:t>
      </w:r>
      <w:r w:rsidR="00D80E38">
        <w:t>E</w:t>
      </w:r>
      <w:r w:rsidR="00A80A6D">
        <w:t xml:space="preserve">mbedded </w:t>
      </w:r>
      <w:r w:rsidR="00D80E38">
        <w:t>D</w:t>
      </w:r>
      <w:r w:rsidR="00A80A6D">
        <w:t>esign</w:t>
      </w:r>
      <w:r w:rsidR="004D3C67">
        <w:t>,</w:t>
      </w:r>
      <w:r w:rsidR="00576125">
        <w:t xml:space="preserve"> set</w:t>
      </w:r>
      <w:r w:rsidR="00EA58FD">
        <w:t xml:space="preserve"> all of these</w:t>
      </w:r>
      <w:r w:rsidR="00576125">
        <w:t xml:space="preserve"> ports as debug</w:t>
      </w:r>
      <w:r w:rsidR="00D80E38">
        <w:t>.</w:t>
      </w:r>
      <w:r w:rsidR="001B3B80">
        <w:t xml:space="preserve"> Once you have assigned the </w:t>
      </w:r>
      <w:r w:rsidR="00AA050A">
        <w:t>debug cores</w:t>
      </w:r>
      <w:r w:rsidR="001B3B80">
        <w:t xml:space="preserve">, set the waveform to trigger on a change in one of the AXI signals and </w:t>
      </w:r>
      <w:r w:rsidR="00AA050A">
        <w:t>run through your software, and finally analyse the waveform to work out where the issues</w:t>
      </w:r>
      <w:r w:rsidR="00F857AF">
        <w:t xml:space="preserve"> </w:t>
      </w:r>
      <w:r w:rsidR="005B18F4">
        <w:t>lie. This approach has been tried and found to be much faster at identifying problems than trying to simulate your toplevel/</w:t>
      </w:r>
      <w:r w:rsidR="00907C2C">
        <w:t>Custom</w:t>
      </w:r>
      <w:r w:rsidR="005B18F4">
        <w:t xml:space="preserve"> IP individually, since </w:t>
      </w:r>
      <w:r w:rsidR="004D3C67">
        <w:t>that approach</w:t>
      </w:r>
      <w:r w:rsidR="005B18F4">
        <w:t xml:space="preserve"> involves having to “simulate” </w:t>
      </w:r>
      <w:r w:rsidR="000B5DE5">
        <w:t>Master</w:t>
      </w:r>
      <w:r w:rsidR="005B18F4">
        <w:t xml:space="preserve"> </w:t>
      </w:r>
      <w:r w:rsidR="007B77D5">
        <w:t>AXI behaviour</w:t>
      </w:r>
      <w:r w:rsidR="004D3C67">
        <w:t>!</w:t>
      </w:r>
    </w:p>
    <w:p w:rsidR="0015291C" w:rsidRDefault="00537AF9" w:rsidP="00537AF9">
      <w:pPr>
        <w:tabs>
          <w:tab w:val="left" w:pos="5998"/>
        </w:tabs>
      </w:pPr>
      <w:r>
        <w:tab/>
      </w:r>
    </w:p>
    <w:p w:rsidR="0015291C" w:rsidRDefault="0015291C"/>
    <w:p w:rsidR="0015291C" w:rsidRDefault="00206880">
      <w:pPr>
        <w:rPr>
          <w:rFonts w:asciiTheme="majorHAnsi" w:eastAsiaTheme="majorEastAsia" w:hAnsiTheme="majorHAnsi" w:cstheme="majorBidi"/>
          <w:b/>
          <w:bCs/>
          <w:color w:val="4F81BD" w:themeColor="accent1"/>
          <w:sz w:val="26"/>
          <w:szCs w:val="26"/>
        </w:rPr>
      </w:pPr>
      <w:r>
        <w:br w:type="page"/>
      </w:r>
    </w:p>
    <w:p w:rsidR="0015291C" w:rsidRDefault="00206880">
      <w:pPr>
        <w:pStyle w:val="Title"/>
      </w:pPr>
      <w:r>
        <w:lastRenderedPageBreak/>
        <w:t>References</w:t>
      </w:r>
    </w:p>
    <w:p w:rsidR="0015291C" w:rsidRDefault="00206880">
      <w:r>
        <w:t xml:space="preserve">[1] Xilinx </w:t>
      </w:r>
      <w:r w:rsidR="00907C2C">
        <w:t>Custom</w:t>
      </w:r>
      <w:r>
        <w:t xml:space="preserve"> IP guide, slightly outdated but quite comprehensive guide to </w:t>
      </w:r>
      <w:r w:rsidR="00907C2C">
        <w:t>Custom</w:t>
      </w:r>
      <w:r>
        <w:t xml:space="preserve"> IP</w:t>
      </w:r>
    </w:p>
    <w:p w:rsidR="0015291C" w:rsidRDefault="002B5903">
      <w:hyperlink r:id="rId49" w:history="1">
        <w:r w:rsidR="00206880">
          <w:rPr>
            <w:rStyle w:val="Hyperlink"/>
          </w:rPr>
          <w:t>http://www.xilinx.com/support/documentation/application_notes/xapp1168-axi-ip-integrator.pdf</w:t>
        </w:r>
      </w:hyperlink>
    </w:p>
    <w:p w:rsidR="0015291C" w:rsidRDefault="00206880">
      <w:r>
        <w:t>[2] AXI reference guide</w:t>
      </w:r>
    </w:p>
    <w:p w:rsidR="0015291C" w:rsidRDefault="002B5903">
      <w:hyperlink r:id="rId50" w:history="1">
        <w:r w:rsidR="00206880">
          <w:rPr>
            <w:rStyle w:val="Hyperlink"/>
          </w:rPr>
          <w:t>http://www.xilinx.com/support/documentation/ip_documentation/ug761_axi_reference_guide.pdf</w:t>
        </w:r>
      </w:hyperlink>
    </w:p>
    <w:p w:rsidR="0015291C" w:rsidRDefault="00206880">
      <w:r>
        <w:t xml:space="preserve">[3] </w:t>
      </w:r>
      <w:proofErr w:type="spellStart"/>
      <w:r>
        <w:t>Xillinx</w:t>
      </w:r>
      <w:proofErr w:type="spellEnd"/>
      <w:r>
        <w:t xml:space="preserve"> AXI Interconnect</w:t>
      </w:r>
    </w:p>
    <w:p w:rsidR="0015291C" w:rsidRDefault="002B5903">
      <w:hyperlink r:id="rId51" w:history="1">
        <w:r w:rsidR="00206880">
          <w:rPr>
            <w:rStyle w:val="Hyperlink"/>
          </w:rPr>
          <w:t>http://www.xilinx.com/support/documentation/ip_documentation/axi_interconnect/v2_1/pg059-axi-interconnect.pdf</w:t>
        </w:r>
      </w:hyperlink>
    </w:p>
    <w:p w:rsidR="0015291C" w:rsidRDefault="00206880">
      <w:r>
        <w:t>[4] Zedboard user manual</w:t>
      </w:r>
    </w:p>
    <w:p w:rsidR="0015291C" w:rsidRDefault="002B5903">
      <w:hyperlink r:id="rId52" w:history="1">
        <w:r w:rsidR="00206880">
          <w:rPr>
            <w:rStyle w:val="Hyperlink"/>
          </w:rPr>
          <w:t>http://www.zedboard.org/sites/default/files/ZedBoard_HW_UG_v1_1.pdf</w:t>
        </w:r>
      </w:hyperlink>
    </w:p>
    <w:p w:rsidR="00206880" w:rsidRDefault="00836C17">
      <w:r>
        <w:t xml:space="preserve">[5] Block </w:t>
      </w:r>
      <w:r w:rsidR="0048464D">
        <w:t>and distributed RAM’s on Xilinx</w:t>
      </w:r>
    </w:p>
    <w:p w:rsidR="0048464D" w:rsidRDefault="002B5903">
      <w:hyperlink r:id="rId53" w:history="1">
        <w:r w:rsidR="0048464D" w:rsidRPr="00EF2D8A">
          <w:rPr>
            <w:rStyle w:val="Hyperlink"/>
          </w:rPr>
          <w:t>http://vhdlguru.blogspot.com.au/2011/01/block-and-distributed-rams-on-xilinx.html</w:t>
        </w:r>
      </w:hyperlink>
    </w:p>
    <w:p w:rsidR="0048464D" w:rsidRDefault="0048464D"/>
    <w:p w:rsidR="00462685" w:rsidRDefault="00462685">
      <w:pPr>
        <w:spacing w:after="0" w:line="240" w:lineRule="auto"/>
      </w:pPr>
      <w:r>
        <w:br w:type="page"/>
      </w:r>
    </w:p>
    <w:p w:rsidR="00462685" w:rsidRDefault="00462685" w:rsidP="00462685">
      <w:pPr>
        <w:pStyle w:val="Title"/>
      </w:pPr>
      <w:r>
        <w:lastRenderedPageBreak/>
        <w:t>Appendix</w:t>
      </w:r>
    </w:p>
    <w:p w:rsidR="00462685" w:rsidRDefault="00462685" w:rsidP="00462685">
      <w:pPr>
        <w:pStyle w:val="Subtitle"/>
      </w:pPr>
      <w:r>
        <w:t>Appendix A (Timer Solution)</w:t>
      </w:r>
    </w:p>
    <w:p w:rsidR="00462685"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008000"/>
          <w:sz w:val="20"/>
          <w:szCs w:val="20"/>
          <w:lang w:eastAsia="en-AU"/>
        </w:rPr>
        <w:t>--Timer implementation</w:t>
      </w:r>
      <w:r w:rsidR="002F0B69">
        <w:rPr>
          <w:rFonts w:ascii="Courier New" w:eastAsia="Times New Roman" w:hAnsi="Courier New" w:cs="Courier New"/>
          <w:color w:val="008000"/>
          <w:sz w:val="20"/>
          <w:szCs w:val="20"/>
          <w:lang w:eastAsia="en-AU"/>
        </w:rPr>
        <w:t>: uses the dataout0 signal to represent</w:t>
      </w:r>
    </w:p>
    <w:p w:rsidR="002F0B69"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8000"/>
          <w:sz w:val="20"/>
          <w:szCs w:val="20"/>
          <w:lang w:eastAsia="en-AU"/>
        </w:rPr>
        <w:t xml:space="preserve"> </w:t>
      </w:r>
      <w:r w:rsidR="002F0B69">
        <w:rPr>
          <w:rFonts w:ascii="Courier New" w:eastAsia="Times New Roman" w:hAnsi="Courier New" w:cs="Courier New"/>
          <w:color w:val="008000"/>
          <w:sz w:val="20"/>
          <w:szCs w:val="20"/>
          <w:lang w:eastAsia="en-AU"/>
        </w:rPr>
        <w:t>--the current value which has been written to the timer’s control</w:t>
      </w:r>
    </w:p>
    <w:p w:rsidR="002F0B69" w:rsidRPr="002F0B69"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8000"/>
          <w:sz w:val="20"/>
          <w:szCs w:val="20"/>
          <w:lang w:eastAsia="en-AU"/>
        </w:rPr>
        <w:t xml:space="preserve"> </w:t>
      </w:r>
      <w:r w:rsidR="002F0B69">
        <w:rPr>
          <w:rFonts w:ascii="Courier New" w:eastAsia="Times New Roman" w:hAnsi="Courier New" w:cs="Courier New"/>
          <w:color w:val="008000"/>
          <w:sz w:val="20"/>
          <w:szCs w:val="20"/>
          <w:lang w:eastAsia="en-AU"/>
        </w:rPr>
        <w:t>--register. And datain0 signal to output the timer value.</w:t>
      </w:r>
    </w:p>
    <w:p w:rsidR="00462685" w:rsidRPr="00462685" w:rsidRDefault="00957667"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process</w:t>
      </w:r>
      <w:r w:rsidR="00462685" w:rsidRPr="00462685">
        <w:rPr>
          <w:rFonts w:ascii="Courier New" w:eastAsia="Times New Roman" w:hAnsi="Courier New" w:cs="Courier New"/>
          <w:b/>
          <w:bCs/>
          <w:color w:val="000080"/>
          <w:sz w:val="20"/>
          <w:szCs w:val="20"/>
          <w:lang w:eastAsia="en-AU"/>
        </w:rPr>
        <w:t>(</w:t>
      </w:r>
      <w:proofErr w:type="gramEnd"/>
      <w:r w:rsidR="00462685" w:rsidRPr="00462685">
        <w:rPr>
          <w:rFonts w:ascii="Courier New" w:eastAsia="Times New Roman" w:hAnsi="Courier New" w:cs="Courier New"/>
          <w:color w:val="000000"/>
          <w:sz w:val="20"/>
          <w:szCs w:val="20"/>
          <w:lang w:eastAsia="en-AU"/>
        </w:rPr>
        <w:t>clk</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p>
    <w:p w:rsidR="00462685" w:rsidRPr="00462685" w:rsidRDefault="00957667"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begin</w:t>
      </w:r>
      <w:proofErr w:type="gramEnd"/>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if</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8000"/>
          <w:sz w:val="20"/>
          <w:szCs w:val="20"/>
          <w:lang w:eastAsia="en-AU"/>
        </w:rPr>
        <w:t>--"asynchronous" rese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0000"/>
          <w:sz w:val="20"/>
          <w:szCs w:val="20"/>
          <w:lang w:eastAsia="en-AU"/>
        </w:rPr>
        <w:t xml:space="preserve">timer32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b/>
          <w:bCs/>
          <w:color w:val="0000FF"/>
          <w:sz w:val="20"/>
          <w:szCs w:val="20"/>
          <w:lang w:eastAsia="en-AU"/>
        </w:rPr>
        <w:t>others</w:t>
      </w:r>
      <w:r w:rsidR="00462685" w:rsidRPr="00462685">
        <w:rPr>
          <w:rFonts w:ascii="Courier New" w:eastAsia="Times New Roman" w:hAnsi="Courier New" w:cs="Courier New"/>
          <w:b/>
          <w:bCs/>
          <w:color w:val="000080"/>
          <w:sz w:val="20"/>
          <w:szCs w:val="20"/>
          <w:lang w:eastAsia="en-AU"/>
        </w:rPr>
        <w:t>=&gt;</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color w:val="FF8000"/>
          <w:sz w:val="20"/>
          <w:szCs w:val="20"/>
          <w:lang w:eastAsia="en-AU"/>
        </w:rPr>
        <w:t>0</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else</w:t>
      </w:r>
      <w:proofErr w:type="gramEnd"/>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proofErr w:type="gramStart"/>
      <w:r w:rsidR="00462685" w:rsidRPr="00462685">
        <w:rPr>
          <w:rFonts w:ascii="Courier New" w:eastAsia="Times New Roman" w:hAnsi="Courier New" w:cs="Courier New"/>
          <w:b/>
          <w:bCs/>
          <w:color w:val="0000FF"/>
          <w:sz w:val="20"/>
          <w:szCs w:val="20"/>
          <w:lang w:eastAsia="en-AU"/>
        </w:rPr>
        <w:t>if</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proofErr w:type="spellStart"/>
      <w:r w:rsidR="00462685" w:rsidRPr="00462685">
        <w:rPr>
          <w:rFonts w:ascii="Courier New" w:eastAsia="Times New Roman" w:hAnsi="Courier New" w:cs="Courier New"/>
          <w:b/>
          <w:bCs/>
          <w:color w:val="0080FF"/>
          <w:sz w:val="20"/>
          <w:szCs w:val="20"/>
          <w:lang w:eastAsia="en-AU"/>
        </w:rPr>
        <w:t>rising_edge</w:t>
      </w:r>
      <w:proofErr w:type="spellEnd"/>
      <w:r w:rsidR="00462685" w:rsidRPr="00462685">
        <w:rPr>
          <w:rFonts w:ascii="Courier New" w:eastAsia="Times New Roman" w:hAnsi="Courier New" w:cs="Courier New"/>
          <w:b/>
          <w:bCs/>
          <w:color w:val="000080"/>
          <w:sz w:val="20"/>
          <w:szCs w:val="20"/>
          <w:lang w:eastAsia="en-AU"/>
        </w:rPr>
        <w:t>(</w:t>
      </w:r>
      <w:proofErr w:type="spellStart"/>
      <w:r w:rsidR="00462685" w:rsidRPr="00462685">
        <w:rPr>
          <w:rFonts w:ascii="Courier New" w:eastAsia="Times New Roman" w:hAnsi="Courier New" w:cs="Courier New"/>
          <w:color w:val="000000"/>
          <w:sz w:val="20"/>
          <w:szCs w:val="20"/>
          <w:lang w:eastAsia="en-AU"/>
        </w:rPr>
        <w:t>clk</w:t>
      </w:r>
      <w:proofErr w:type="spellEnd"/>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proofErr w:type="gramStart"/>
      <w:r w:rsidR="00462685" w:rsidRPr="00462685">
        <w:rPr>
          <w:rFonts w:ascii="Courier New" w:eastAsia="Times New Roman" w:hAnsi="Courier New" w:cs="Courier New"/>
          <w:b/>
          <w:bCs/>
          <w:color w:val="0000FF"/>
          <w:sz w:val="20"/>
          <w:szCs w:val="20"/>
          <w:lang w:eastAsia="en-AU"/>
        </w:rPr>
        <w:t>if</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FF8000"/>
          <w:sz w:val="20"/>
          <w:szCs w:val="20"/>
          <w:lang w:eastAsia="en-AU"/>
        </w:rPr>
        <w: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1D238C"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0000"/>
          <w:sz w:val="20"/>
          <w:szCs w:val="20"/>
          <w:lang w:eastAsia="en-AU"/>
        </w:rPr>
        <w:t xml:space="preserve">timer32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timer32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X</w:t>
      </w:r>
      <w:r w:rsidR="00462685" w:rsidRPr="00462685">
        <w:rPr>
          <w:rFonts w:ascii="Courier New" w:eastAsia="Times New Roman" w:hAnsi="Courier New" w:cs="Courier New"/>
          <w:color w:val="808080"/>
          <w:sz w:val="20"/>
          <w:szCs w:val="20"/>
          <w:lang w:eastAsia="en-AU"/>
        </w:rPr>
        <w:t>"00000001"</w:t>
      </w:r>
      <w:r w:rsidR="00462685" w:rsidRPr="00462685">
        <w:rPr>
          <w:rFonts w:ascii="Courier New" w:eastAsia="Times New Roman" w:hAnsi="Courier New" w:cs="Courier New"/>
          <w:b/>
          <w:bCs/>
          <w:color w:val="000080"/>
          <w:sz w:val="20"/>
          <w:szCs w:val="20"/>
          <w:lang w:eastAsia="en-AU"/>
        </w:rPr>
        <w: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proofErr w:type="gramStart"/>
      <w:r w:rsidR="00462685" w:rsidRPr="00462685">
        <w:rPr>
          <w:rFonts w:ascii="Courier New" w:eastAsia="Times New Roman" w:hAnsi="Courier New" w:cs="Courier New"/>
          <w:b/>
          <w:bCs/>
          <w:color w:val="0000FF"/>
          <w:sz w:val="20"/>
          <w:szCs w:val="20"/>
          <w:lang w:eastAsia="en-AU"/>
        </w:rPr>
        <w:t>end</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proofErr w:type="gramStart"/>
      <w:r w:rsidR="00462685" w:rsidRPr="00462685">
        <w:rPr>
          <w:rFonts w:ascii="Courier New" w:eastAsia="Times New Roman" w:hAnsi="Courier New" w:cs="Courier New"/>
          <w:b/>
          <w:bCs/>
          <w:color w:val="0000FF"/>
          <w:sz w:val="20"/>
          <w:szCs w:val="20"/>
          <w:lang w:eastAsia="en-AU"/>
        </w:rPr>
        <w:t>end</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end</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Default="00957667" w:rsidP="00462685">
      <w:pPr>
        <w:shd w:val="clear" w:color="auto" w:fill="FFFFFF"/>
        <w:spacing w:after="0" w:line="240" w:lineRule="auto"/>
        <w:rPr>
          <w:rFonts w:ascii="Courier New" w:eastAsia="Times New Roman" w:hAnsi="Courier New" w:cs="Courier New"/>
          <w:b/>
          <w:bCs/>
          <w:color w:val="00008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end</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process</w:t>
      </w:r>
      <w:r w:rsidR="00462685" w:rsidRPr="00462685">
        <w:rPr>
          <w:rFonts w:ascii="Courier New" w:eastAsia="Times New Roman" w:hAnsi="Courier New" w:cs="Courier New"/>
          <w:b/>
          <w:bCs/>
          <w:color w:val="000080"/>
          <w:sz w:val="20"/>
          <w:szCs w:val="20"/>
          <w:lang w:eastAsia="en-AU"/>
        </w:rPr>
        <w:t>;</w:t>
      </w:r>
    </w:p>
    <w:p w:rsidR="002F0B69" w:rsidRPr="00462685" w:rsidRDefault="002F0B69" w:rsidP="00462685">
      <w:pPr>
        <w:shd w:val="clear" w:color="auto" w:fill="FFFFFF"/>
        <w:spacing w:after="0" w:line="240" w:lineRule="auto"/>
        <w:rPr>
          <w:rFonts w:ascii="Courier New" w:eastAsia="Times New Roman" w:hAnsi="Courier New" w:cs="Courier New"/>
          <w:color w:val="000000"/>
          <w:sz w:val="20"/>
          <w:szCs w:val="20"/>
          <w:lang w:eastAsia="en-AU"/>
        </w:rPr>
      </w:pPr>
    </w:p>
    <w:p w:rsidR="00462685" w:rsidRPr="00462685" w:rsidRDefault="00957667" w:rsidP="00462685">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000000"/>
          <w:sz w:val="20"/>
          <w:szCs w:val="20"/>
          <w:lang w:eastAsia="en-AU"/>
        </w:rPr>
        <w:t xml:space="preserve">datain0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timer32</w:t>
      </w:r>
      <w:r w:rsidR="00462685" w:rsidRPr="00462685">
        <w:rPr>
          <w:rFonts w:ascii="Courier New" w:eastAsia="Times New Roman" w:hAnsi="Courier New" w:cs="Courier New"/>
          <w:b/>
          <w:bCs/>
          <w:color w:val="000080"/>
          <w:sz w:val="20"/>
          <w:szCs w:val="20"/>
          <w:lang w:eastAsia="en-AU"/>
        </w:rPr>
        <w:t>;</w:t>
      </w:r>
    </w:p>
    <w:sectPr w:rsidR="00462685" w:rsidRPr="00462685">
      <w:pgSz w:w="11906" w:h="16838"/>
      <w:pgMar w:top="1440" w:right="1440" w:bottom="1440" w:left="1440" w:header="708" w:footer="70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5903" w:rsidRDefault="002B5903">
      <w:pPr>
        <w:spacing w:after="0" w:line="240" w:lineRule="auto"/>
      </w:pPr>
      <w:r>
        <w:separator/>
      </w:r>
    </w:p>
  </w:endnote>
  <w:endnote w:type="continuationSeparator" w:id="0">
    <w:p w:rsidR="002B5903" w:rsidRDefault="002B59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52498"/>
      <w:docPartObj>
        <w:docPartGallery w:val="Page Numbers (Bottom of Page)"/>
        <w:docPartUnique/>
      </w:docPartObj>
    </w:sdtPr>
    <w:sdtEndPr/>
    <w:sdtContent>
      <w:p w:rsidR="005D41A3" w:rsidRDefault="005D41A3">
        <w:pPr>
          <w:pStyle w:val="Footer"/>
          <w:jc w:val="right"/>
        </w:pPr>
        <w:r>
          <w:fldChar w:fldCharType="begin"/>
        </w:r>
        <w:r>
          <w:instrText xml:space="preserve"> PAGE   \* MERGEFORMAT </w:instrText>
        </w:r>
        <w:r>
          <w:fldChar w:fldCharType="separate"/>
        </w:r>
        <w:r w:rsidR="005C2AEA">
          <w:rPr>
            <w:noProof/>
          </w:rPr>
          <w:t>17</w:t>
        </w:r>
        <w:r>
          <w:rPr>
            <w:noProof/>
          </w:rPr>
          <w:fldChar w:fldCharType="end"/>
        </w:r>
      </w:p>
    </w:sdtContent>
  </w:sdt>
  <w:p w:rsidR="005D41A3" w:rsidRDefault="005D41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5903" w:rsidRDefault="002B5903">
      <w:pPr>
        <w:spacing w:after="0" w:line="240" w:lineRule="auto"/>
      </w:pPr>
      <w:r>
        <w:separator/>
      </w:r>
    </w:p>
  </w:footnote>
  <w:footnote w:type="continuationSeparator" w:id="0">
    <w:p w:rsidR="002B5903" w:rsidRDefault="002B590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FD61F0"/>
    <w:multiLevelType w:val="hybridMultilevel"/>
    <w:tmpl w:val="2580FF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
    <w:nsid w:val="14B05186"/>
    <w:multiLevelType w:val="hybridMultilevel"/>
    <w:tmpl w:val="7BA860D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1A0E484E"/>
    <w:multiLevelType w:val="multilevel"/>
    <w:tmpl w:val="07FEF306"/>
    <w:lvl w:ilvl="0">
      <w:start w:val="1"/>
      <w:numFmt w:val="decimal"/>
      <w:lvlText w:val="%1"/>
      <w:lvlJc w:val="left"/>
      <w:pPr>
        <w:ind w:left="375" w:hanging="375"/>
      </w:pPr>
      <w:rPr>
        <w:rFonts w:hint="default"/>
      </w:rPr>
    </w:lvl>
    <w:lvl w:ilvl="1">
      <w:start w:val="12"/>
      <w:numFmt w:val="decimal"/>
      <w:lvlText w:val="3.%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1A7708A3"/>
    <w:multiLevelType w:val="hybridMultilevel"/>
    <w:tmpl w:val="51F82C8E"/>
    <w:lvl w:ilvl="0" w:tplc="B8B6AFFC">
      <w:start w:val="1"/>
      <w:numFmt w:val="decimal"/>
      <w:lvlText w:val="%1."/>
      <w:lvlJc w:val="left"/>
      <w:pPr>
        <w:ind w:left="709" w:hanging="360"/>
      </w:pPr>
      <w:rPr>
        <w:rFonts w:asciiTheme="minorHAnsi" w:eastAsiaTheme="minorHAnsi" w:hAnsiTheme="minorHAnsi" w:cstheme="minorBidi"/>
      </w:rPr>
    </w:lvl>
    <w:lvl w:ilvl="1" w:tplc="0C090003">
      <w:start w:val="1"/>
      <w:numFmt w:val="bullet"/>
      <w:lvlText w:val="o"/>
      <w:lvlJc w:val="left"/>
      <w:pPr>
        <w:ind w:left="1429" w:hanging="360"/>
      </w:pPr>
      <w:rPr>
        <w:rFonts w:ascii="Courier New" w:hAnsi="Courier New" w:cs="Courier New" w:hint="default"/>
      </w:rPr>
    </w:lvl>
    <w:lvl w:ilvl="2" w:tplc="0C090005">
      <w:start w:val="1"/>
      <w:numFmt w:val="bullet"/>
      <w:lvlText w:val=""/>
      <w:lvlJc w:val="left"/>
      <w:pPr>
        <w:ind w:left="2149" w:hanging="360"/>
      </w:pPr>
      <w:rPr>
        <w:rFonts w:ascii="Wingdings" w:hAnsi="Wingdings" w:hint="default"/>
      </w:rPr>
    </w:lvl>
    <w:lvl w:ilvl="3" w:tplc="0C090001">
      <w:start w:val="1"/>
      <w:numFmt w:val="bullet"/>
      <w:lvlText w:val=""/>
      <w:lvlJc w:val="left"/>
      <w:pPr>
        <w:ind w:left="2869" w:hanging="360"/>
      </w:pPr>
      <w:rPr>
        <w:rFonts w:ascii="Symbol" w:hAnsi="Symbol" w:hint="default"/>
      </w:rPr>
    </w:lvl>
    <w:lvl w:ilvl="4" w:tplc="0C090003">
      <w:start w:val="1"/>
      <w:numFmt w:val="bullet"/>
      <w:lvlText w:val="o"/>
      <w:lvlJc w:val="left"/>
      <w:pPr>
        <w:ind w:left="3589" w:hanging="360"/>
      </w:pPr>
      <w:rPr>
        <w:rFonts w:ascii="Courier New" w:hAnsi="Courier New" w:cs="Courier New" w:hint="default"/>
      </w:rPr>
    </w:lvl>
    <w:lvl w:ilvl="5" w:tplc="0C090005">
      <w:start w:val="1"/>
      <w:numFmt w:val="bullet"/>
      <w:lvlText w:val=""/>
      <w:lvlJc w:val="left"/>
      <w:pPr>
        <w:ind w:left="4309" w:hanging="360"/>
      </w:pPr>
      <w:rPr>
        <w:rFonts w:ascii="Wingdings" w:hAnsi="Wingdings" w:hint="default"/>
      </w:rPr>
    </w:lvl>
    <w:lvl w:ilvl="6" w:tplc="0C090001">
      <w:start w:val="1"/>
      <w:numFmt w:val="bullet"/>
      <w:lvlText w:val=""/>
      <w:lvlJc w:val="left"/>
      <w:pPr>
        <w:ind w:left="5029" w:hanging="360"/>
      </w:pPr>
      <w:rPr>
        <w:rFonts w:ascii="Symbol" w:hAnsi="Symbol" w:hint="default"/>
      </w:rPr>
    </w:lvl>
    <w:lvl w:ilvl="7" w:tplc="0C090003">
      <w:start w:val="1"/>
      <w:numFmt w:val="bullet"/>
      <w:lvlText w:val="o"/>
      <w:lvlJc w:val="left"/>
      <w:pPr>
        <w:ind w:left="5749" w:hanging="360"/>
      </w:pPr>
      <w:rPr>
        <w:rFonts w:ascii="Courier New" w:hAnsi="Courier New" w:cs="Courier New" w:hint="default"/>
      </w:rPr>
    </w:lvl>
    <w:lvl w:ilvl="8" w:tplc="0C090005">
      <w:start w:val="1"/>
      <w:numFmt w:val="bullet"/>
      <w:lvlText w:val=""/>
      <w:lvlJc w:val="left"/>
      <w:pPr>
        <w:ind w:left="6469" w:hanging="360"/>
      </w:pPr>
      <w:rPr>
        <w:rFonts w:ascii="Wingdings" w:hAnsi="Wingdings" w:hint="default"/>
      </w:rPr>
    </w:lvl>
  </w:abstractNum>
  <w:abstractNum w:abstractNumId="4">
    <w:nsid w:val="207152B9"/>
    <w:multiLevelType w:val="hybridMultilevel"/>
    <w:tmpl w:val="A36CD9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
    <w:nsid w:val="23011C5B"/>
    <w:multiLevelType w:val="hybridMultilevel"/>
    <w:tmpl w:val="F5B00858"/>
    <w:lvl w:ilvl="0" w:tplc="0C090001">
      <w:start w:val="1"/>
      <w:numFmt w:val="bullet"/>
      <w:lvlText w:val=""/>
      <w:lvlJc w:val="left"/>
      <w:pPr>
        <w:ind w:left="768" w:hanging="360"/>
      </w:pPr>
      <w:rPr>
        <w:rFonts w:ascii="Symbol" w:hAnsi="Symbol" w:hint="default"/>
      </w:rPr>
    </w:lvl>
    <w:lvl w:ilvl="1" w:tplc="0C090003">
      <w:start w:val="1"/>
      <w:numFmt w:val="bullet"/>
      <w:lvlText w:val="o"/>
      <w:lvlJc w:val="left"/>
      <w:pPr>
        <w:ind w:left="1488" w:hanging="360"/>
      </w:pPr>
      <w:rPr>
        <w:rFonts w:ascii="Courier New" w:hAnsi="Courier New" w:cs="Courier New" w:hint="default"/>
      </w:rPr>
    </w:lvl>
    <w:lvl w:ilvl="2" w:tplc="0C090005">
      <w:start w:val="1"/>
      <w:numFmt w:val="bullet"/>
      <w:lvlText w:val=""/>
      <w:lvlJc w:val="left"/>
      <w:pPr>
        <w:ind w:left="2208" w:hanging="360"/>
      </w:pPr>
      <w:rPr>
        <w:rFonts w:ascii="Wingdings" w:hAnsi="Wingdings" w:hint="default"/>
      </w:rPr>
    </w:lvl>
    <w:lvl w:ilvl="3" w:tplc="0C090001">
      <w:start w:val="1"/>
      <w:numFmt w:val="bullet"/>
      <w:lvlText w:val=""/>
      <w:lvlJc w:val="left"/>
      <w:pPr>
        <w:ind w:left="2928" w:hanging="360"/>
      </w:pPr>
      <w:rPr>
        <w:rFonts w:ascii="Symbol" w:hAnsi="Symbol" w:hint="default"/>
      </w:rPr>
    </w:lvl>
    <w:lvl w:ilvl="4" w:tplc="0C090003">
      <w:start w:val="1"/>
      <w:numFmt w:val="bullet"/>
      <w:lvlText w:val="o"/>
      <w:lvlJc w:val="left"/>
      <w:pPr>
        <w:ind w:left="3648" w:hanging="360"/>
      </w:pPr>
      <w:rPr>
        <w:rFonts w:ascii="Courier New" w:hAnsi="Courier New" w:cs="Courier New" w:hint="default"/>
      </w:rPr>
    </w:lvl>
    <w:lvl w:ilvl="5" w:tplc="0C090005">
      <w:start w:val="1"/>
      <w:numFmt w:val="bullet"/>
      <w:lvlText w:val=""/>
      <w:lvlJc w:val="left"/>
      <w:pPr>
        <w:ind w:left="4368" w:hanging="360"/>
      </w:pPr>
      <w:rPr>
        <w:rFonts w:ascii="Wingdings" w:hAnsi="Wingdings" w:hint="default"/>
      </w:rPr>
    </w:lvl>
    <w:lvl w:ilvl="6" w:tplc="0C090001">
      <w:start w:val="1"/>
      <w:numFmt w:val="bullet"/>
      <w:lvlText w:val=""/>
      <w:lvlJc w:val="left"/>
      <w:pPr>
        <w:ind w:left="5088" w:hanging="360"/>
      </w:pPr>
      <w:rPr>
        <w:rFonts w:ascii="Symbol" w:hAnsi="Symbol" w:hint="default"/>
      </w:rPr>
    </w:lvl>
    <w:lvl w:ilvl="7" w:tplc="0C090003">
      <w:start w:val="1"/>
      <w:numFmt w:val="bullet"/>
      <w:lvlText w:val="o"/>
      <w:lvlJc w:val="left"/>
      <w:pPr>
        <w:ind w:left="5808" w:hanging="360"/>
      </w:pPr>
      <w:rPr>
        <w:rFonts w:ascii="Courier New" w:hAnsi="Courier New" w:cs="Courier New" w:hint="default"/>
      </w:rPr>
    </w:lvl>
    <w:lvl w:ilvl="8" w:tplc="0C090005">
      <w:start w:val="1"/>
      <w:numFmt w:val="bullet"/>
      <w:lvlText w:val=""/>
      <w:lvlJc w:val="left"/>
      <w:pPr>
        <w:ind w:left="6528" w:hanging="360"/>
      </w:pPr>
      <w:rPr>
        <w:rFonts w:ascii="Wingdings" w:hAnsi="Wingdings" w:hint="default"/>
      </w:rPr>
    </w:lvl>
  </w:abstractNum>
  <w:abstractNum w:abstractNumId="6">
    <w:nsid w:val="40A119E2"/>
    <w:multiLevelType w:val="hybridMultilevel"/>
    <w:tmpl w:val="489045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45D42B4D"/>
    <w:multiLevelType w:val="hybridMultilevel"/>
    <w:tmpl w:val="CA0831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
    <w:nsid w:val="49340EBC"/>
    <w:multiLevelType w:val="hybridMultilevel"/>
    <w:tmpl w:val="DA743BA6"/>
    <w:lvl w:ilvl="0" w:tplc="0C090001">
      <w:start w:val="1"/>
      <w:numFmt w:val="bullet"/>
      <w:lvlText w:val=""/>
      <w:lvlJc w:val="left"/>
      <w:pPr>
        <w:ind w:left="772" w:hanging="360"/>
      </w:pPr>
      <w:rPr>
        <w:rFonts w:ascii="Symbol" w:hAnsi="Symbol" w:hint="default"/>
      </w:rPr>
    </w:lvl>
    <w:lvl w:ilvl="1" w:tplc="0C090003">
      <w:start w:val="1"/>
      <w:numFmt w:val="bullet"/>
      <w:lvlText w:val="o"/>
      <w:lvlJc w:val="left"/>
      <w:pPr>
        <w:ind w:left="1492" w:hanging="360"/>
      </w:pPr>
      <w:rPr>
        <w:rFonts w:ascii="Courier New" w:hAnsi="Courier New" w:cs="Courier New" w:hint="default"/>
      </w:rPr>
    </w:lvl>
    <w:lvl w:ilvl="2" w:tplc="0C090005">
      <w:start w:val="1"/>
      <w:numFmt w:val="bullet"/>
      <w:lvlText w:val=""/>
      <w:lvlJc w:val="left"/>
      <w:pPr>
        <w:ind w:left="2212" w:hanging="360"/>
      </w:pPr>
      <w:rPr>
        <w:rFonts w:ascii="Wingdings" w:hAnsi="Wingdings" w:hint="default"/>
      </w:rPr>
    </w:lvl>
    <w:lvl w:ilvl="3" w:tplc="0C090001">
      <w:start w:val="1"/>
      <w:numFmt w:val="bullet"/>
      <w:lvlText w:val=""/>
      <w:lvlJc w:val="left"/>
      <w:pPr>
        <w:ind w:left="2932" w:hanging="360"/>
      </w:pPr>
      <w:rPr>
        <w:rFonts w:ascii="Symbol" w:hAnsi="Symbol" w:hint="default"/>
      </w:rPr>
    </w:lvl>
    <w:lvl w:ilvl="4" w:tplc="0C090003">
      <w:start w:val="1"/>
      <w:numFmt w:val="bullet"/>
      <w:lvlText w:val="o"/>
      <w:lvlJc w:val="left"/>
      <w:pPr>
        <w:ind w:left="3652" w:hanging="360"/>
      </w:pPr>
      <w:rPr>
        <w:rFonts w:ascii="Courier New" w:hAnsi="Courier New" w:cs="Courier New" w:hint="default"/>
      </w:rPr>
    </w:lvl>
    <w:lvl w:ilvl="5" w:tplc="0C090005">
      <w:start w:val="1"/>
      <w:numFmt w:val="bullet"/>
      <w:lvlText w:val=""/>
      <w:lvlJc w:val="left"/>
      <w:pPr>
        <w:ind w:left="4372" w:hanging="360"/>
      </w:pPr>
      <w:rPr>
        <w:rFonts w:ascii="Wingdings" w:hAnsi="Wingdings" w:hint="default"/>
      </w:rPr>
    </w:lvl>
    <w:lvl w:ilvl="6" w:tplc="0C090001">
      <w:start w:val="1"/>
      <w:numFmt w:val="bullet"/>
      <w:lvlText w:val=""/>
      <w:lvlJc w:val="left"/>
      <w:pPr>
        <w:ind w:left="5092" w:hanging="360"/>
      </w:pPr>
      <w:rPr>
        <w:rFonts w:ascii="Symbol" w:hAnsi="Symbol" w:hint="default"/>
      </w:rPr>
    </w:lvl>
    <w:lvl w:ilvl="7" w:tplc="0C090003">
      <w:start w:val="1"/>
      <w:numFmt w:val="bullet"/>
      <w:lvlText w:val="o"/>
      <w:lvlJc w:val="left"/>
      <w:pPr>
        <w:ind w:left="5812" w:hanging="360"/>
      </w:pPr>
      <w:rPr>
        <w:rFonts w:ascii="Courier New" w:hAnsi="Courier New" w:cs="Courier New" w:hint="default"/>
      </w:rPr>
    </w:lvl>
    <w:lvl w:ilvl="8" w:tplc="0C090005">
      <w:start w:val="1"/>
      <w:numFmt w:val="bullet"/>
      <w:lvlText w:val=""/>
      <w:lvlJc w:val="left"/>
      <w:pPr>
        <w:ind w:left="6532" w:hanging="360"/>
      </w:pPr>
      <w:rPr>
        <w:rFonts w:ascii="Wingdings" w:hAnsi="Wingdings" w:hint="default"/>
      </w:rPr>
    </w:lvl>
  </w:abstractNum>
  <w:abstractNum w:abstractNumId="9">
    <w:nsid w:val="52084A63"/>
    <w:multiLevelType w:val="hybridMultilevel"/>
    <w:tmpl w:val="1628751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
    <w:nsid w:val="5C5D145C"/>
    <w:multiLevelType w:val="hybridMultilevel"/>
    <w:tmpl w:val="5F501D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
    <w:nsid w:val="5EF81E77"/>
    <w:multiLevelType w:val="hybridMultilevel"/>
    <w:tmpl w:val="0B504D6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nsid w:val="5F800B07"/>
    <w:multiLevelType w:val="hybridMultilevel"/>
    <w:tmpl w:val="BABE7D1A"/>
    <w:lvl w:ilvl="0" w:tplc="BAB2C6D8">
      <w:start w:val="1"/>
      <w:numFmt w:val="decimal"/>
      <w:lvlText w:val="3.%1."/>
      <w:lvlJc w:val="left"/>
      <w:pPr>
        <w:ind w:left="720" w:hanging="360"/>
      </w:pPr>
      <w:rPr>
        <w:rFonts w:hint="default"/>
      </w:rPr>
    </w:lvl>
    <w:lvl w:ilvl="1" w:tplc="0C09000B">
      <w:start w:val="1"/>
      <w:numFmt w:val="bullet"/>
      <w:lvlText w:val=""/>
      <w:lvlJc w:val="left"/>
      <w:pPr>
        <w:ind w:left="1440" w:hanging="360"/>
      </w:pPr>
      <w:rPr>
        <w:rFonts w:ascii="Wingdings" w:hAnsi="Wingdings" w:hint="default"/>
      </w:r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3">
    <w:nsid w:val="60057223"/>
    <w:multiLevelType w:val="hybridMultilevel"/>
    <w:tmpl w:val="CAACDB8A"/>
    <w:lvl w:ilvl="0" w:tplc="D880341C">
      <w:start w:val="1"/>
      <w:numFmt w:val="decimal"/>
      <w:lvlText w:val="%1."/>
      <w:lvlJc w:val="left"/>
      <w:pPr>
        <w:ind w:left="720" w:hanging="360"/>
      </w:pPr>
      <w:rPr>
        <w:rFonts w:asciiTheme="minorHAnsi" w:eastAsiaTheme="minorHAnsi" w:hAnsiTheme="minorHAnsi" w:cstheme="minorBidi"/>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4">
    <w:nsid w:val="66E82EFF"/>
    <w:multiLevelType w:val="multilevel"/>
    <w:tmpl w:val="F69C5920"/>
    <w:lvl w:ilvl="0">
      <w:numFmt w:val="decimal"/>
      <w:lvlText w:val="%1."/>
      <w:lvlJc w:val="left"/>
      <w:pPr>
        <w:ind w:left="720" w:hanging="360"/>
      </w:pPr>
    </w:lvl>
    <w:lvl w:ilvl="1">
      <w:start w:val="1"/>
      <w:numFmt w:val="decimal"/>
      <w:isLgl/>
      <w:lvlText w:val="%1.%2"/>
      <w:lvlJc w:val="left"/>
      <w:pPr>
        <w:ind w:left="780" w:hanging="420"/>
      </w:pPr>
    </w:lvl>
    <w:lvl w:ilvl="2">
      <w:start w:val="1"/>
      <w:numFmt w:val="lowerRoman"/>
      <w:isLgl/>
      <w:lvlText w:val="%1.%2.%3"/>
      <w:lvlJc w:val="left"/>
      <w:pPr>
        <w:ind w:left="1440" w:hanging="108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15">
    <w:nsid w:val="69466EAC"/>
    <w:multiLevelType w:val="hybridMultilevel"/>
    <w:tmpl w:val="920AF510"/>
    <w:lvl w:ilvl="0" w:tplc="C7EA1686">
      <w:start w:val="4"/>
      <w:numFmt w:val="decimal"/>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16">
    <w:nsid w:val="6ED82A62"/>
    <w:multiLevelType w:val="hybridMultilevel"/>
    <w:tmpl w:val="8B5A8F7E"/>
    <w:lvl w:ilvl="0" w:tplc="8DB8485E">
      <w:start w:val="1"/>
      <w:numFmt w:val="decimal"/>
      <w:lvlText w:val="5.%1."/>
      <w:lvlJc w:val="left"/>
      <w:pPr>
        <w:ind w:left="360" w:hanging="360"/>
      </w:pPr>
      <w:rPr>
        <w:rFonts w:hint="default"/>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7">
    <w:nsid w:val="73682D78"/>
    <w:multiLevelType w:val="hybridMultilevel"/>
    <w:tmpl w:val="5080C548"/>
    <w:lvl w:ilvl="0" w:tplc="52B8D6C8">
      <w:start w:val="2"/>
      <w:numFmt w:val="decimal"/>
      <w:lvlText w:val="%1."/>
      <w:lvlJc w:val="left"/>
      <w:pPr>
        <w:ind w:left="3589" w:hanging="360"/>
      </w:pPr>
      <w:rPr>
        <w:rFonts w:asciiTheme="minorHAnsi" w:eastAsiaTheme="minorHAnsi" w:hAnsiTheme="minorHAnsi" w:cstheme="minorBidi" w:hint="default"/>
      </w:rPr>
    </w:lvl>
    <w:lvl w:ilvl="1" w:tplc="0C090019" w:tentative="1">
      <w:start w:val="1"/>
      <w:numFmt w:val="lowerLetter"/>
      <w:lvlText w:val="%2."/>
      <w:lvlJc w:val="left"/>
      <w:pPr>
        <w:ind w:left="4320" w:hanging="360"/>
      </w:pPr>
    </w:lvl>
    <w:lvl w:ilvl="2" w:tplc="0C09001B" w:tentative="1">
      <w:start w:val="1"/>
      <w:numFmt w:val="lowerRoman"/>
      <w:lvlText w:val="%3."/>
      <w:lvlJc w:val="right"/>
      <w:pPr>
        <w:ind w:left="5040" w:hanging="180"/>
      </w:pPr>
    </w:lvl>
    <w:lvl w:ilvl="3" w:tplc="0C09000F" w:tentative="1">
      <w:start w:val="1"/>
      <w:numFmt w:val="decimal"/>
      <w:lvlText w:val="%4."/>
      <w:lvlJc w:val="left"/>
      <w:pPr>
        <w:ind w:left="5760" w:hanging="360"/>
      </w:pPr>
    </w:lvl>
    <w:lvl w:ilvl="4" w:tplc="0C090019" w:tentative="1">
      <w:start w:val="1"/>
      <w:numFmt w:val="lowerLetter"/>
      <w:lvlText w:val="%5."/>
      <w:lvlJc w:val="left"/>
      <w:pPr>
        <w:ind w:left="6480" w:hanging="360"/>
      </w:pPr>
    </w:lvl>
    <w:lvl w:ilvl="5" w:tplc="0C09001B" w:tentative="1">
      <w:start w:val="1"/>
      <w:numFmt w:val="lowerRoman"/>
      <w:lvlText w:val="%6."/>
      <w:lvlJc w:val="right"/>
      <w:pPr>
        <w:ind w:left="7200" w:hanging="180"/>
      </w:pPr>
    </w:lvl>
    <w:lvl w:ilvl="6" w:tplc="0C09000F" w:tentative="1">
      <w:start w:val="1"/>
      <w:numFmt w:val="decimal"/>
      <w:lvlText w:val="%7."/>
      <w:lvlJc w:val="left"/>
      <w:pPr>
        <w:ind w:left="7920" w:hanging="360"/>
      </w:pPr>
    </w:lvl>
    <w:lvl w:ilvl="7" w:tplc="0C090019" w:tentative="1">
      <w:start w:val="1"/>
      <w:numFmt w:val="lowerLetter"/>
      <w:lvlText w:val="%8."/>
      <w:lvlJc w:val="left"/>
      <w:pPr>
        <w:ind w:left="8640" w:hanging="360"/>
      </w:pPr>
    </w:lvl>
    <w:lvl w:ilvl="8" w:tplc="0C09001B" w:tentative="1">
      <w:start w:val="1"/>
      <w:numFmt w:val="lowerRoman"/>
      <w:lvlText w:val="%9."/>
      <w:lvlJc w:val="right"/>
      <w:pPr>
        <w:ind w:left="9360" w:hanging="180"/>
      </w:pPr>
    </w:lvl>
  </w:abstractNum>
  <w:abstractNum w:abstractNumId="18">
    <w:nsid w:val="7C2A346B"/>
    <w:multiLevelType w:val="hybridMultilevel"/>
    <w:tmpl w:val="6E367CE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9">
    <w:nsid w:val="7CB9076E"/>
    <w:multiLevelType w:val="hybridMultilevel"/>
    <w:tmpl w:val="6446493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num w:numId="1">
    <w:abstractNumId w:val="14"/>
  </w:num>
  <w:num w:numId="2">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num>
  <w:num w:numId="4">
    <w:abstractNumId w:val="8"/>
  </w:num>
  <w:num w:numId="5">
    <w:abstractNumId w:val="12"/>
  </w:num>
  <w:num w:numId="6">
    <w:abstractNumId w:val="12"/>
  </w:num>
  <w:num w:numId="7">
    <w:abstractNumId w:val="2"/>
  </w:num>
  <w:num w:numId="8">
    <w:abstractNumId w:val="2"/>
  </w:num>
  <w:num w:numId="9">
    <w:abstractNumId w:val="19"/>
  </w:num>
  <w:num w:numId="10">
    <w:abstractNumId w:val="19"/>
  </w:num>
  <w:num w:numId="11">
    <w:abstractNumId w:val="13"/>
  </w:num>
  <w:num w:numId="12">
    <w:abstractNumId w:val="13"/>
    <w:lvlOverride w:ilvl="0">
      <w:startOverride w:val="1"/>
    </w:lvlOverride>
    <w:lvlOverride w:ilvl="1"/>
    <w:lvlOverride w:ilvl="2"/>
    <w:lvlOverride w:ilvl="3"/>
    <w:lvlOverride w:ilvl="4"/>
    <w:lvlOverride w:ilvl="5"/>
    <w:lvlOverride w:ilvl="6"/>
    <w:lvlOverride w:ilvl="7"/>
    <w:lvlOverride w:ilvl="8"/>
  </w:num>
  <w:num w:numId="13">
    <w:abstractNumId w:val="3"/>
  </w:num>
  <w:num w:numId="14">
    <w:abstractNumId w:val="3"/>
    <w:lvlOverride w:ilvl="0">
      <w:startOverride w:val="1"/>
    </w:lvlOverride>
    <w:lvlOverride w:ilvl="1"/>
    <w:lvlOverride w:ilvl="2"/>
    <w:lvlOverride w:ilvl="3"/>
    <w:lvlOverride w:ilvl="4"/>
    <w:lvlOverride w:ilvl="5"/>
    <w:lvlOverride w:ilvl="6"/>
    <w:lvlOverride w:ilvl="7"/>
    <w:lvlOverride w:ilvl="8"/>
  </w:num>
  <w:num w:numId="15">
    <w:abstractNumId w:val="18"/>
  </w:num>
  <w:num w:numId="16">
    <w:abstractNumId w:val="18"/>
  </w:num>
  <w:num w:numId="17">
    <w:abstractNumId w:val="4"/>
  </w:num>
  <w:num w:numId="18">
    <w:abstractNumId w:val="4"/>
  </w:num>
  <w:num w:numId="19">
    <w:abstractNumId w:val="7"/>
  </w:num>
  <w:num w:numId="20">
    <w:abstractNumId w:val="7"/>
  </w:num>
  <w:num w:numId="21">
    <w:abstractNumId w:val="16"/>
  </w:num>
  <w:num w:numId="22">
    <w:abstractNumId w:val="16"/>
  </w:num>
  <w:num w:numId="23">
    <w:abstractNumId w:val="11"/>
  </w:num>
  <w:num w:numId="24">
    <w:abstractNumId w:val="11"/>
  </w:num>
  <w:num w:numId="25">
    <w:abstractNumId w:val="15"/>
  </w:num>
  <w:num w:numId="26">
    <w:abstractNumId w:val="1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9"/>
  </w:num>
  <w:num w:numId="29">
    <w:abstractNumId w:val="10"/>
  </w:num>
  <w:num w:numId="30">
    <w:abstractNumId w:val="10"/>
  </w:num>
  <w:num w:numId="31">
    <w:abstractNumId w:val="5"/>
  </w:num>
  <w:num w:numId="32">
    <w:abstractNumId w:val="5"/>
  </w:num>
  <w:num w:numId="33">
    <w:abstractNumId w:val="0"/>
  </w:num>
  <w:num w:numId="34">
    <w:abstractNumId w:val="0"/>
  </w:num>
  <w:num w:numId="35">
    <w:abstractNumId w:val="6"/>
  </w:num>
  <w:num w:numId="36">
    <w:abstractNumId w:val="17"/>
  </w:num>
  <w:num w:numId="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6EB5"/>
    <w:rsid w:val="00000B4D"/>
    <w:rsid w:val="00002613"/>
    <w:rsid w:val="00004EDE"/>
    <w:rsid w:val="000172B1"/>
    <w:rsid w:val="00021352"/>
    <w:rsid w:val="00021FAD"/>
    <w:rsid w:val="00027357"/>
    <w:rsid w:val="00030710"/>
    <w:rsid w:val="0003168B"/>
    <w:rsid w:val="00032FFF"/>
    <w:rsid w:val="00037016"/>
    <w:rsid w:val="00037D30"/>
    <w:rsid w:val="000503AA"/>
    <w:rsid w:val="00063D1D"/>
    <w:rsid w:val="00064BF8"/>
    <w:rsid w:val="00080F13"/>
    <w:rsid w:val="00087B94"/>
    <w:rsid w:val="00093CE7"/>
    <w:rsid w:val="00094B93"/>
    <w:rsid w:val="00095951"/>
    <w:rsid w:val="0009647B"/>
    <w:rsid w:val="00097361"/>
    <w:rsid w:val="000A13D5"/>
    <w:rsid w:val="000B429E"/>
    <w:rsid w:val="000B5DE5"/>
    <w:rsid w:val="000C756D"/>
    <w:rsid w:val="000D013C"/>
    <w:rsid w:val="000D0F0C"/>
    <w:rsid w:val="000D1E73"/>
    <w:rsid w:val="000D226B"/>
    <w:rsid w:val="000E0441"/>
    <w:rsid w:val="000E51F2"/>
    <w:rsid w:val="000E621B"/>
    <w:rsid w:val="00103395"/>
    <w:rsid w:val="00103F60"/>
    <w:rsid w:val="0011157A"/>
    <w:rsid w:val="001115DB"/>
    <w:rsid w:val="00121E7F"/>
    <w:rsid w:val="00122BD0"/>
    <w:rsid w:val="00136677"/>
    <w:rsid w:val="00140CDF"/>
    <w:rsid w:val="00146DC4"/>
    <w:rsid w:val="00150300"/>
    <w:rsid w:val="00150F92"/>
    <w:rsid w:val="0015291C"/>
    <w:rsid w:val="00157948"/>
    <w:rsid w:val="0016161C"/>
    <w:rsid w:val="00164EB0"/>
    <w:rsid w:val="00167278"/>
    <w:rsid w:val="00175451"/>
    <w:rsid w:val="00175B8D"/>
    <w:rsid w:val="00184CF5"/>
    <w:rsid w:val="00185788"/>
    <w:rsid w:val="001867DB"/>
    <w:rsid w:val="00194172"/>
    <w:rsid w:val="00197CDB"/>
    <w:rsid w:val="001A0897"/>
    <w:rsid w:val="001B3B80"/>
    <w:rsid w:val="001B5B7A"/>
    <w:rsid w:val="001B6B76"/>
    <w:rsid w:val="001B6CAD"/>
    <w:rsid w:val="001B6D2C"/>
    <w:rsid w:val="001C4935"/>
    <w:rsid w:val="001C5E32"/>
    <w:rsid w:val="001C7475"/>
    <w:rsid w:val="001D1C0A"/>
    <w:rsid w:val="001D238C"/>
    <w:rsid w:val="001D2BE6"/>
    <w:rsid w:val="001D3BB6"/>
    <w:rsid w:val="001D79A5"/>
    <w:rsid w:val="001E1E39"/>
    <w:rsid w:val="001F14AE"/>
    <w:rsid w:val="00203671"/>
    <w:rsid w:val="00206880"/>
    <w:rsid w:val="00212C23"/>
    <w:rsid w:val="00217969"/>
    <w:rsid w:val="00220789"/>
    <w:rsid w:val="002343EE"/>
    <w:rsid w:val="00240E68"/>
    <w:rsid w:val="0024195D"/>
    <w:rsid w:val="002501B4"/>
    <w:rsid w:val="00256E71"/>
    <w:rsid w:val="0027048A"/>
    <w:rsid w:val="002709DB"/>
    <w:rsid w:val="00280DA5"/>
    <w:rsid w:val="00285C54"/>
    <w:rsid w:val="00286D74"/>
    <w:rsid w:val="00292C55"/>
    <w:rsid w:val="002B5903"/>
    <w:rsid w:val="002B7115"/>
    <w:rsid w:val="002C04D4"/>
    <w:rsid w:val="002C3E84"/>
    <w:rsid w:val="002C765F"/>
    <w:rsid w:val="002D7DDB"/>
    <w:rsid w:val="002E21F5"/>
    <w:rsid w:val="002F0B69"/>
    <w:rsid w:val="002F610E"/>
    <w:rsid w:val="0030237D"/>
    <w:rsid w:val="0030380E"/>
    <w:rsid w:val="003159FA"/>
    <w:rsid w:val="00317AA1"/>
    <w:rsid w:val="0032074F"/>
    <w:rsid w:val="00327F78"/>
    <w:rsid w:val="003305A8"/>
    <w:rsid w:val="0033416C"/>
    <w:rsid w:val="00337854"/>
    <w:rsid w:val="00343BE9"/>
    <w:rsid w:val="00346A55"/>
    <w:rsid w:val="003507C6"/>
    <w:rsid w:val="00351A97"/>
    <w:rsid w:val="003563E1"/>
    <w:rsid w:val="00365D2B"/>
    <w:rsid w:val="00372290"/>
    <w:rsid w:val="00377B11"/>
    <w:rsid w:val="00380ED9"/>
    <w:rsid w:val="00386AA3"/>
    <w:rsid w:val="0039211E"/>
    <w:rsid w:val="00392A30"/>
    <w:rsid w:val="00396422"/>
    <w:rsid w:val="003966B7"/>
    <w:rsid w:val="003A295D"/>
    <w:rsid w:val="003A396A"/>
    <w:rsid w:val="003A45DF"/>
    <w:rsid w:val="003A64EC"/>
    <w:rsid w:val="003B04DD"/>
    <w:rsid w:val="003B239A"/>
    <w:rsid w:val="003B2ED4"/>
    <w:rsid w:val="003B4D3A"/>
    <w:rsid w:val="003B51CE"/>
    <w:rsid w:val="003B6098"/>
    <w:rsid w:val="003C17F4"/>
    <w:rsid w:val="003C1BD1"/>
    <w:rsid w:val="003E16F5"/>
    <w:rsid w:val="003E2C72"/>
    <w:rsid w:val="003E2E30"/>
    <w:rsid w:val="003E57C9"/>
    <w:rsid w:val="003E5942"/>
    <w:rsid w:val="003E6429"/>
    <w:rsid w:val="003F6A1D"/>
    <w:rsid w:val="003F72A7"/>
    <w:rsid w:val="004002E2"/>
    <w:rsid w:val="00403E4B"/>
    <w:rsid w:val="0040519E"/>
    <w:rsid w:val="00407290"/>
    <w:rsid w:val="004123A3"/>
    <w:rsid w:val="004132D6"/>
    <w:rsid w:val="004133B3"/>
    <w:rsid w:val="0041530E"/>
    <w:rsid w:val="00420602"/>
    <w:rsid w:val="00421EE2"/>
    <w:rsid w:val="004238F0"/>
    <w:rsid w:val="00423E08"/>
    <w:rsid w:val="00426D60"/>
    <w:rsid w:val="00440E3F"/>
    <w:rsid w:val="0044276A"/>
    <w:rsid w:val="00442FA0"/>
    <w:rsid w:val="00443332"/>
    <w:rsid w:val="00443DD5"/>
    <w:rsid w:val="00444A96"/>
    <w:rsid w:val="00452A0D"/>
    <w:rsid w:val="00456A05"/>
    <w:rsid w:val="0045708D"/>
    <w:rsid w:val="00457742"/>
    <w:rsid w:val="00462685"/>
    <w:rsid w:val="0047219F"/>
    <w:rsid w:val="0047246F"/>
    <w:rsid w:val="0047251A"/>
    <w:rsid w:val="00474059"/>
    <w:rsid w:val="00475D85"/>
    <w:rsid w:val="004777FA"/>
    <w:rsid w:val="00483812"/>
    <w:rsid w:val="0048406A"/>
    <w:rsid w:val="0048464D"/>
    <w:rsid w:val="0049431D"/>
    <w:rsid w:val="004A33E7"/>
    <w:rsid w:val="004A3FEC"/>
    <w:rsid w:val="004A4C59"/>
    <w:rsid w:val="004A60BC"/>
    <w:rsid w:val="004A7B36"/>
    <w:rsid w:val="004B4AF4"/>
    <w:rsid w:val="004B7232"/>
    <w:rsid w:val="004B77B0"/>
    <w:rsid w:val="004C0B21"/>
    <w:rsid w:val="004C0E92"/>
    <w:rsid w:val="004C1167"/>
    <w:rsid w:val="004C3AB2"/>
    <w:rsid w:val="004C6424"/>
    <w:rsid w:val="004D3C67"/>
    <w:rsid w:val="004E4186"/>
    <w:rsid w:val="004E66BE"/>
    <w:rsid w:val="0050240D"/>
    <w:rsid w:val="005029E5"/>
    <w:rsid w:val="00507CA8"/>
    <w:rsid w:val="00510413"/>
    <w:rsid w:val="00511B70"/>
    <w:rsid w:val="00512487"/>
    <w:rsid w:val="005156C6"/>
    <w:rsid w:val="00526807"/>
    <w:rsid w:val="0053728B"/>
    <w:rsid w:val="00537AF9"/>
    <w:rsid w:val="005408BE"/>
    <w:rsid w:val="0054405B"/>
    <w:rsid w:val="005518DC"/>
    <w:rsid w:val="00556F7D"/>
    <w:rsid w:val="00565B80"/>
    <w:rsid w:val="00566BAB"/>
    <w:rsid w:val="00566D1B"/>
    <w:rsid w:val="00570626"/>
    <w:rsid w:val="0057179C"/>
    <w:rsid w:val="00572A27"/>
    <w:rsid w:val="00576125"/>
    <w:rsid w:val="00576AD7"/>
    <w:rsid w:val="00581379"/>
    <w:rsid w:val="0058705B"/>
    <w:rsid w:val="00587B8A"/>
    <w:rsid w:val="00591051"/>
    <w:rsid w:val="00595121"/>
    <w:rsid w:val="005A22C2"/>
    <w:rsid w:val="005A3520"/>
    <w:rsid w:val="005A411E"/>
    <w:rsid w:val="005A4222"/>
    <w:rsid w:val="005A442D"/>
    <w:rsid w:val="005B18F4"/>
    <w:rsid w:val="005B1F1B"/>
    <w:rsid w:val="005B48B8"/>
    <w:rsid w:val="005C2AEA"/>
    <w:rsid w:val="005C4881"/>
    <w:rsid w:val="005D41A3"/>
    <w:rsid w:val="005D51FE"/>
    <w:rsid w:val="005E1E05"/>
    <w:rsid w:val="005F5D83"/>
    <w:rsid w:val="0060072E"/>
    <w:rsid w:val="0060472B"/>
    <w:rsid w:val="00612682"/>
    <w:rsid w:val="00622313"/>
    <w:rsid w:val="00623054"/>
    <w:rsid w:val="006231A5"/>
    <w:rsid w:val="00623412"/>
    <w:rsid w:val="00624379"/>
    <w:rsid w:val="00627D05"/>
    <w:rsid w:val="0065179F"/>
    <w:rsid w:val="00654A80"/>
    <w:rsid w:val="00656C7A"/>
    <w:rsid w:val="00657884"/>
    <w:rsid w:val="00661D9F"/>
    <w:rsid w:val="00671CD8"/>
    <w:rsid w:val="00672321"/>
    <w:rsid w:val="00673DD8"/>
    <w:rsid w:val="00681F16"/>
    <w:rsid w:val="00684B5A"/>
    <w:rsid w:val="006A168E"/>
    <w:rsid w:val="006A4943"/>
    <w:rsid w:val="006B2F9F"/>
    <w:rsid w:val="006C05EE"/>
    <w:rsid w:val="006C0C3B"/>
    <w:rsid w:val="006C2A44"/>
    <w:rsid w:val="006C7EBF"/>
    <w:rsid w:val="006D272A"/>
    <w:rsid w:val="006E2585"/>
    <w:rsid w:val="006E55D2"/>
    <w:rsid w:val="006E6478"/>
    <w:rsid w:val="006F3014"/>
    <w:rsid w:val="00702E25"/>
    <w:rsid w:val="00711C87"/>
    <w:rsid w:val="00723CA8"/>
    <w:rsid w:val="00725019"/>
    <w:rsid w:val="00731C96"/>
    <w:rsid w:val="007437B3"/>
    <w:rsid w:val="00745400"/>
    <w:rsid w:val="007478A1"/>
    <w:rsid w:val="00750853"/>
    <w:rsid w:val="0075389D"/>
    <w:rsid w:val="00756046"/>
    <w:rsid w:val="00763014"/>
    <w:rsid w:val="007635E0"/>
    <w:rsid w:val="0076565A"/>
    <w:rsid w:val="00765E57"/>
    <w:rsid w:val="00775E7D"/>
    <w:rsid w:val="00780501"/>
    <w:rsid w:val="00785AB5"/>
    <w:rsid w:val="00786122"/>
    <w:rsid w:val="00793A6B"/>
    <w:rsid w:val="00793C0E"/>
    <w:rsid w:val="007A335C"/>
    <w:rsid w:val="007A4F7D"/>
    <w:rsid w:val="007A6784"/>
    <w:rsid w:val="007A7327"/>
    <w:rsid w:val="007A7878"/>
    <w:rsid w:val="007B38BD"/>
    <w:rsid w:val="007B77D5"/>
    <w:rsid w:val="007C6B77"/>
    <w:rsid w:val="007D15A8"/>
    <w:rsid w:val="007D259F"/>
    <w:rsid w:val="007D3B2B"/>
    <w:rsid w:val="007D63FC"/>
    <w:rsid w:val="007E0CE1"/>
    <w:rsid w:val="007E3518"/>
    <w:rsid w:val="007E6EB5"/>
    <w:rsid w:val="00800932"/>
    <w:rsid w:val="00801258"/>
    <w:rsid w:val="00810AF4"/>
    <w:rsid w:val="00815C71"/>
    <w:rsid w:val="00817D6D"/>
    <w:rsid w:val="00817E89"/>
    <w:rsid w:val="00820663"/>
    <w:rsid w:val="00820E88"/>
    <w:rsid w:val="008225B8"/>
    <w:rsid w:val="00835A0C"/>
    <w:rsid w:val="00836C17"/>
    <w:rsid w:val="00842C02"/>
    <w:rsid w:val="0085124E"/>
    <w:rsid w:val="00851429"/>
    <w:rsid w:val="0085239E"/>
    <w:rsid w:val="008527C2"/>
    <w:rsid w:val="00853B49"/>
    <w:rsid w:val="00854069"/>
    <w:rsid w:val="00854365"/>
    <w:rsid w:val="008553B8"/>
    <w:rsid w:val="00855EB2"/>
    <w:rsid w:val="00856C63"/>
    <w:rsid w:val="00856F85"/>
    <w:rsid w:val="00857476"/>
    <w:rsid w:val="008618E9"/>
    <w:rsid w:val="00862D7A"/>
    <w:rsid w:val="00863CF1"/>
    <w:rsid w:val="00884426"/>
    <w:rsid w:val="00892698"/>
    <w:rsid w:val="0089549E"/>
    <w:rsid w:val="00896503"/>
    <w:rsid w:val="008A1F1A"/>
    <w:rsid w:val="008B05E8"/>
    <w:rsid w:val="008B0C4F"/>
    <w:rsid w:val="008B3AD8"/>
    <w:rsid w:val="008B4D3D"/>
    <w:rsid w:val="008B7CD1"/>
    <w:rsid w:val="008C5E3F"/>
    <w:rsid w:val="008C69F0"/>
    <w:rsid w:val="008C6F88"/>
    <w:rsid w:val="008D18DF"/>
    <w:rsid w:val="008D25F7"/>
    <w:rsid w:val="008E52FF"/>
    <w:rsid w:val="008E5C2E"/>
    <w:rsid w:val="008E5DEF"/>
    <w:rsid w:val="008F5546"/>
    <w:rsid w:val="008F7701"/>
    <w:rsid w:val="00907C2C"/>
    <w:rsid w:val="009124F7"/>
    <w:rsid w:val="00913A42"/>
    <w:rsid w:val="00913B84"/>
    <w:rsid w:val="00922FE5"/>
    <w:rsid w:val="0092351F"/>
    <w:rsid w:val="00927112"/>
    <w:rsid w:val="00932AA3"/>
    <w:rsid w:val="00932E85"/>
    <w:rsid w:val="00940E33"/>
    <w:rsid w:val="00941658"/>
    <w:rsid w:val="009501C7"/>
    <w:rsid w:val="00953218"/>
    <w:rsid w:val="00953F44"/>
    <w:rsid w:val="00957667"/>
    <w:rsid w:val="00965552"/>
    <w:rsid w:val="00971302"/>
    <w:rsid w:val="0097307C"/>
    <w:rsid w:val="0098090E"/>
    <w:rsid w:val="00994D1E"/>
    <w:rsid w:val="009A249E"/>
    <w:rsid w:val="009A3C11"/>
    <w:rsid w:val="009A4A5A"/>
    <w:rsid w:val="009A69E3"/>
    <w:rsid w:val="009A6B61"/>
    <w:rsid w:val="009B12D6"/>
    <w:rsid w:val="009C2E6D"/>
    <w:rsid w:val="009D1742"/>
    <w:rsid w:val="009D21A8"/>
    <w:rsid w:val="009D21BA"/>
    <w:rsid w:val="009D3A16"/>
    <w:rsid w:val="009D4668"/>
    <w:rsid w:val="009D6611"/>
    <w:rsid w:val="009E5C69"/>
    <w:rsid w:val="009F403B"/>
    <w:rsid w:val="009F5A4F"/>
    <w:rsid w:val="009F5B0B"/>
    <w:rsid w:val="00A1392E"/>
    <w:rsid w:val="00A178F0"/>
    <w:rsid w:val="00A228CB"/>
    <w:rsid w:val="00A23B8A"/>
    <w:rsid w:val="00A244C1"/>
    <w:rsid w:val="00A26174"/>
    <w:rsid w:val="00A27601"/>
    <w:rsid w:val="00A3026A"/>
    <w:rsid w:val="00A3237A"/>
    <w:rsid w:val="00A42CA9"/>
    <w:rsid w:val="00A6400A"/>
    <w:rsid w:val="00A6467D"/>
    <w:rsid w:val="00A6733B"/>
    <w:rsid w:val="00A73B1E"/>
    <w:rsid w:val="00A80A6D"/>
    <w:rsid w:val="00A81036"/>
    <w:rsid w:val="00A81517"/>
    <w:rsid w:val="00A83009"/>
    <w:rsid w:val="00A84BC1"/>
    <w:rsid w:val="00A853E9"/>
    <w:rsid w:val="00A9033C"/>
    <w:rsid w:val="00A91916"/>
    <w:rsid w:val="00AA050A"/>
    <w:rsid w:val="00AA093A"/>
    <w:rsid w:val="00AA4640"/>
    <w:rsid w:val="00AA6681"/>
    <w:rsid w:val="00AA7F13"/>
    <w:rsid w:val="00AB0142"/>
    <w:rsid w:val="00AB0E29"/>
    <w:rsid w:val="00AB0E5E"/>
    <w:rsid w:val="00AB1EA7"/>
    <w:rsid w:val="00AC12C9"/>
    <w:rsid w:val="00AC4961"/>
    <w:rsid w:val="00AC6CB6"/>
    <w:rsid w:val="00AE0FBD"/>
    <w:rsid w:val="00AE330D"/>
    <w:rsid w:val="00AE7B01"/>
    <w:rsid w:val="00AF5676"/>
    <w:rsid w:val="00B04DDE"/>
    <w:rsid w:val="00B122C3"/>
    <w:rsid w:val="00B20B32"/>
    <w:rsid w:val="00B221E6"/>
    <w:rsid w:val="00B56DFD"/>
    <w:rsid w:val="00B5702E"/>
    <w:rsid w:val="00B57D7E"/>
    <w:rsid w:val="00B61B19"/>
    <w:rsid w:val="00B644BD"/>
    <w:rsid w:val="00B64C74"/>
    <w:rsid w:val="00B67BAA"/>
    <w:rsid w:val="00B70CD0"/>
    <w:rsid w:val="00B772F1"/>
    <w:rsid w:val="00B80589"/>
    <w:rsid w:val="00B83FE4"/>
    <w:rsid w:val="00B920F6"/>
    <w:rsid w:val="00B93058"/>
    <w:rsid w:val="00B9601E"/>
    <w:rsid w:val="00BA1AED"/>
    <w:rsid w:val="00BA2039"/>
    <w:rsid w:val="00BA2AD4"/>
    <w:rsid w:val="00BA754B"/>
    <w:rsid w:val="00BA785A"/>
    <w:rsid w:val="00BC0179"/>
    <w:rsid w:val="00BC12C3"/>
    <w:rsid w:val="00BC6652"/>
    <w:rsid w:val="00BC6F42"/>
    <w:rsid w:val="00BD5529"/>
    <w:rsid w:val="00BD641A"/>
    <w:rsid w:val="00BD695F"/>
    <w:rsid w:val="00BE14D1"/>
    <w:rsid w:val="00BF45DB"/>
    <w:rsid w:val="00BF5270"/>
    <w:rsid w:val="00C00637"/>
    <w:rsid w:val="00C01F6F"/>
    <w:rsid w:val="00C059F7"/>
    <w:rsid w:val="00C1375D"/>
    <w:rsid w:val="00C2131D"/>
    <w:rsid w:val="00C21EF5"/>
    <w:rsid w:val="00C22BE5"/>
    <w:rsid w:val="00C300DA"/>
    <w:rsid w:val="00C31AE6"/>
    <w:rsid w:val="00C43313"/>
    <w:rsid w:val="00C45646"/>
    <w:rsid w:val="00C541A7"/>
    <w:rsid w:val="00C659E4"/>
    <w:rsid w:val="00C70BA9"/>
    <w:rsid w:val="00C72209"/>
    <w:rsid w:val="00C74222"/>
    <w:rsid w:val="00C744CF"/>
    <w:rsid w:val="00C8352C"/>
    <w:rsid w:val="00C92659"/>
    <w:rsid w:val="00C9635A"/>
    <w:rsid w:val="00C96B6B"/>
    <w:rsid w:val="00CA7A34"/>
    <w:rsid w:val="00CB17A8"/>
    <w:rsid w:val="00CB2706"/>
    <w:rsid w:val="00CC052E"/>
    <w:rsid w:val="00CC238A"/>
    <w:rsid w:val="00CD1315"/>
    <w:rsid w:val="00CD5759"/>
    <w:rsid w:val="00CE3B97"/>
    <w:rsid w:val="00CF14AE"/>
    <w:rsid w:val="00CF2360"/>
    <w:rsid w:val="00CF32C1"/>
    <w:rsid w:val="00CF380E"/>
    <w:rsid w:val="00CF6623"/>
    <w:rsid w:val="00CF6922"/>
    <w:rsid w:val="00D03639"/>
    <w:rsid w:val="00D05F8E"/>
    <w:rsid w:val="00D07B4F"/>
    <w:rsid w:val="00D105BD"/>
    <w:rsid w:val="00D10E9A"/>
    <w:rsid w:val="00D12690"/>
    <w:rsid w:val="00D1283D"/>
    <w:rsid w:val="00D12A12"/>
    <w:rsid w:val="00D22770"/>
    <w:rsid w:val="00D33A7D"/>
    <w:rsid w:val="00D34A58"/>
    <w:rsid w:val="00D463B5"/>
    <w:rsid w:val="00D55160"/>
    <w:rsid w:val="00D579F1"/>
    <w:rsid w:val="00D62B08"/>
    <w:rsid w:val="00D63B24"/>
    <w:rsid w:val="00D673F4"/>
    <w:rsid w:val="00D7107E"/>
    <w:rsid w:val="00D71602"/>
    <w:rsid w:val="00D71D66"/>
    <w:rsid w:val="00D74BAF"/>
    <w:rsid w:val="00D757C1"/>
    <w:rsid w:val="00D75BD3"/>
    <w:rsid w:val="00D80E38"/>
    <w:rsid w:val="00D8444C"/>
    <w:rsid w:val="00D853AB"/>
    <w:rsid w:val="00DA36F9"/>
    <w:rsid w:val="00DB276E"/>
    <w:rsid w:val="00DB3540"/>
    <w:rsid w:val="00DB39F0"/>
    <w:rsid w:val="00DB60B3"/>
    <w:rsid w:val="00DB692F"/>
    <w:rsid w:val="00DC537A"/>
    <w:rsid w:val="00DC55D4"/>
    <w:rsid w:val="00DC7B39"/>
    <w:rsid w:val="00DD3B26"/>
    <w:rsid w:val="00DE0205"/>
    <w:rsid w:val="00DE4374"/>
    <w:rsid w:val="00DF3BD2"/>
    <w:rsid w:val="00DF7513"/>
    <w:rsid w:val="00E01D5D"/>
    <w:rsid w:val="00E07126"/>
    <w:rsid w:val="00E117EF"/>
    <w:rsid w:val="00E12448"/>
    <w:rsid w:val="00E12F7F"/>
    <w:rsid w:val="00E13A3A"/>
    <w:rsid w:val="00E13DAF"/>
    <w:rsid w:val="00E13F05"/>
    <w:rsid w:val="00E14324"/>
    <w:rsid w:val="00E155FE"/>
    <w:rsid w:val="00E175CA"/>
    <w:rsid w:val="00E31BF3"/>
    <w:rsid w:val="00E445C6"/>
    <w:rsid w:val="00E62A72"/>
    <w:rsid w:val="00E8356A"/>
    <w:rsid w:val="00E8359A"/>
    <w:rsid w:val="00EA332E"/>
    <w:rsid w:val="00EA578A"/>
    <w:rsid w:val="00EA58FD"/>
    <w:rsid w:val="00EB2731"/>
    <w:rsid w:val="00EC7DE5"/>
    <w:rsid w:val="00ED17AF"/>
    <w:rsid w:val="00ED1E62"/>
    <w:rsid w:val="00ED6988"/>
    <w:rsid w:val="00EE460C"/>
    <w:rsid w:val="00EE565C"/>
    <w:rsid w:val="00EF1115"/>
    <w:rsid w:val="00EF7579"/>
    <w:rsid w:val="00F028E9"/>
    <w:rsid w:val="00F028FC"/>
    <w:rsid w:val="00F043A5"/>
    <w:rsid w:val="00F07E7A"/>
    <w:rsid w:val="00F11A4E"/>
    <w:rsid w:val="00F14EBF"/>
    <w:rsid w:val="00F167F6"/>
    <w:rsid w:val="00F37A5A"/>
    <w:rsid w:val="00F40B7D"/>
    <w:rsid w:val="00F521CB"/>
    <w:rsid w:val="00F53F0E"/>
    <w:rsid w:val="00F541A8"/>
    <w:rsid w:val="00F5432F"/>
    <w:rsid w:val="00F666A2"/>
    <w:rsid w:val="00F74735"/>
    <w:rsid w:val="00F77FA8"/>
    <w:rsid w:val="00F857AF"/>
    <w:rsid w:val="00F92D0D"/>
    <w:rsid w:val="00FA2F5F"/>
    <w:rsid w:val="00FA44B5"/>
    <w:rsid w:val="00FB5E52"/>
    <w:rsid w:val="00FC1236"/>
    <w:rsid w:val="00FC1B2A"/>
    <w:rsid w:val="00FC3FD0"/>
    <w:rsid w:val="00FC4D50"/>
    <w:rsid w:val="00FC5A6C"/>
    <w:rsid w:val="00FD0A23"/>
    <w:rsid w:val="00FD12C8"/>
    <w:rsid w:val="00FD4943"/>
    <w:rsid w:val="00FE417B"/>
    <w:rsid w:val="00FF282D"/>
    <w:rsid w:val="00FF28BD"/>
    <w:rsid w:val="00FF62C3"/>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locked/>
    <w:rPr>
      <w:rFonts w:asciiTheme="majorHAnsi" w:eastAsiaTheme="majorEastAsia" w:hAnsiTheme="majorHAnsi" w:cstheme="majorBidi" w:hint="default"/>
      <w:b/>
      <w:bCs/>
      <w:color w:val="4F81BD" w:themeColor="accent1"/>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CommentText">
    <w:name w:val="annotation text"/>
    <w:basedOn w:val="Normal"/>
    <w:link w:val="CommentTextChar"/>
    <w:uiPriority w:val="99"/>
    <w:semiHidden/>
    <w:unhideWhenUsed/>
    <w:pPr>
      <w:spacing w:line="240" w:lineRule="auto"/>
    </w:pPr>
    <w:rPr>
      <w:sz w:val="24"/>
      <w:szCs w:val="24"/>
    </w:rPr>
  </w:style>
  <w:style w:type="character" w:customStyle="1" w:styleId="CommentTextChar">
    <w:name w:val="Comment Text Char"/>
    <w:basedOn w:val="DefaultParagraphFont"/>
    <w:link w:val="CommentText"/>
    <w:uiPriority w:val="99"/>
    <w:semiHidden/>
    <w:locked/>
    <w:rPr>
      <w:sz w:val="24"/>
      <w:szCs w:val="24"/>
    </w:r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locked/>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locked/>
  </w:style>
  <w:style w:type="paragraph" w:styleId="Title">
    <w:name w:val="Title"/>
    <w:basedOn w:val="Normal"/>
    <w:next w:val="Normal"/>
    <w:link w:val="TitleChar"/>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locked/>
    <w:rPr>
      <w:rFonts w:asciiTheme="majorHAnsi" w:eastAsiaTheme="majorEastAsia" w:hAnsiTheme="majorHAnsi" w:cstheme="majorBidi" w:hint="default"/>
      <w:color w:val="17365D" w:themeColor="text2" w:themeShade="BF"/>
      <w:spacing w:val="5"/>
      <w:kern w:val="28"/>
      <w:sz w:val="52"/>
      <w:szCs w:val="52"/>
    </w:rPr>
  </w:style>
  <w:style w:type="paragraph" w:styleId="CommentSubject">
    <w:name w:val="annotation subject"/>
    <w:basedOn w:val="CommentText"/>
    <w:next w:val="CommentText"/>
    <w:link w:val="CommentSubjectChar"/>
    <w:uiPriority w:val="99"/>
    <w:semiHidden/>
    <w:unhideWhenUsed/>
    <w:rPr>
      <w:b/>
      <w:bCs/>
      <w:sz w:val="20"/>
      <w:szCs w:val="20"/>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semiHidden/>
    <w:unhideWhenUsed/>
    <w:qFormat/>
    <w:pPr>
      <w:outlineLvl w:val="9"/>
    </w:pPr>
    <w:rPr>
      <w:lang w:val="en-US" w:eastAsia="ja-JP"/>
    </w:rPr>
  </w:style>
  <w:style w:type="character" w:styleId="CommentReference">
    <w:name w:val="annotation reference"/>
    <w:basedOn w:val="DefaultParagraphFont"/>
    <w:uiPriority w:val="99"/>
    <w:semiHidden/>
    <w:unhideWhenUsed/>
    <w:rPr>
      <w:sz w:val="18"/>
      <w:szCs w:val="18"/>
    </w:rPr>
  </w:style>
  <w:style w:type="table" w:styleId="TableGrid">
    <w:name w:val="Table Grid"/>
    <w:basedOn w:val="TableNormal"/>
    <w:uiPriority w:val="59"/>
    <w:rPr>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4626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62685"/>
    <w:rPr>
      <w:rFonts w:asciiTheme="majorHAnsi" w:eastAsiaTheme="majorEastAsia" w:hAnsiTheme="majorHAnsi" w:cstheme="majorBidi"/>
      <w:i/>
      <w:iCs/>
      <w:color w:val="4F81BD" w:themeColor="accent1"/>
      <w:spacing w:val="15"/>
      <w:sz w:val="24"/>
      <w:szCs w:val="24"/>
    </w:rPr>
  </w:style>
  <w:style w:type="character" w:customStyle="1" w:styleId="sc0">
    <w:name w:val="sc0"/>
    <w:basedOn w:val="DefaultParagraphFont"/>
    <w:rsid w:val="00462685"/>
    <w:rPr>
      <w:rFonts w:ascii="Courier New" w:hAnsi="Courier New" w:cs="Courier New" w:hint="default"/>
      <w:color w:val="000000"/>
      <w:sz w:val="20"/>
      <w:szCs w:val="20"/>
    </w:rPr>
  </w:style>
  <w:style w:type="character" w:customStyle="1" w:styleId="sc14">
    <w:name w:val="sc14"/>
    <w:basedOn w:val="DefaultParagraphFont"/>
    <w:rsid w:val="00462685"/>
    <w:rPr>
      <w:rFonts w:ascii="Courier New" w:hAnsi="Courier New" w:cs="Courier New" w:hint="default"/>
      <w:color w:val="008000"/>
      <w:sz w:val="20"/>
      <w:szCs w:val="20"/>
    </w:rPr>
  </w:style>
  <w:style w:type="character" w:customStyle="1" w:styleId="sc81">
    <w:name w:val="sc81"/>
    <w:basedOn w:val="DefaultParagraphFont"/>
    <w:rsid w:val="00462685"/>
    <w:rPr>
      <w:rFonts w:ascii="Courier New" w:hAnsi="Courier New" w:cs="Courier New" w:hint="default"/>
      <w:b/>
      <w:bCs/>
      <w:color w:val="0000FF"/>
      <w:sz w:val="20"/>
      <w:szCs w:val="20"/>
    </w:rPr>
  </w:style>
  <w:style w:type="character" w:customStyle="1" w:styleId="sc51">
    <w:name w:val="sc51"/>
    <w:basedOn w:val="DefaultParagraphFont"/>
    <w:rsid w:val="00462685"/>
    <w:rPr>
      <w:rFonts w:ascii="Courier New" w:hAnsi="Courier New" w:cs="Courier New" w:hint="default"/>
      <w:b/>
      <w:bCs/>
      <w:color w:val="000080"/>
      <w:sz w:val="20"/>
      <w:szCs w:val="20"/>
    </w:rPr>
  </w:style>
  <w:style w:type="character" w:customStyle="1" w:styleId="sc6">
    <w:name w:val="sc6"/>
    <w:basedOn w:val="DefaultParagraphFont"/>
    <w:rsid w:val="00462685"/>
    <w:rPr>
      <w:rFonts w:ascii="Courier New" w:hAnsi="Courier New" w:cs="Courier New" w:hint="default"/>
      <w:color w:val="000000"/>
      <w:sz w:val="20"/>
      <w:szCs w:val="20"/>
    </w:rPr>
  </w:style>
  <w:style w:type="character" w:customStyle="1" w:styleId="sc31">
    <w:name w:val="sc31"/>
    <w:basedOn w:val="DefaultParagraphFont"/>
    <w:rsid w:val="00462685"/>
    <w:rPr>
      <w:rFonts w:ascii="Courier New" w:hAnsi="Courier New" w:cs="Courier New" w:hint="default"/>
      <w:color w:val="FF8000"/>
      <w:sz w:val="20"/>
      <w:szCs w:val="20"/>
    </w:rPr>
  </w:style>
  <w:style w:type="character" w:customStyle="1" w:styleId="sc111">
    <w:name w:val="sc111"/>
    <w:basedOn w:val="DefaultParagraphFont"/>
    <w:rsid w:val="00462685"/>
    <w:rPr>
      <w:rFonts w:ascii="Courier New" w:hAnsi="Courier New" w:cs="Courier New" w:hint="default"/>
      <w:b/>
      <w:bCs/>
      <w:color w:val="0080FF"/>
      <w:sz w:val="20"/>
      <w:szCs w:val="20"/>
    </w:rPr>
  </w:style>
  <w:style w:type="character" w:customStyle="1" w:styleId="sc41">
    <w:name w:val="sc41"/>
    <w:basedOn w:val="DefaultParagraphFont"/>
    <w:rsid w:val="00462685"/>
    <w:rPr>
      <w:rFonts w:ascii="Courier New" w:hAnsi="Courier New" w:cs="Courier New" w:hint="default"/>
      <w:color w:val="808080"/>
      <w:sz w:val="20"/>
      <w:szCs w:val="20"/>
    </w:rPr>
  </w:style>
  <w:style w:type="character" w:styleId="PlaceholderText">
    <w:name w:val="Placeholder Text"/>
    <w:basedOn w:val="DefaultParagraphFont"/>
    <w:uiPriority w:val="99"/>
    <w:semiHidden/>
    <w:rsid w:val="00380ED9"/>
    <w:rPr>
      <w:color w:val="808080"/>
    </w:rPr>
  </w:style>
  <w:style w:type="paragraph" w:styleId="NoSpacing">
    <w:name w:val="No Spacing"/>
    <w:link w:val="NoSpacingChar"/>
    <w:uiPriority w:val="1"/>
    <w:qFormat/>
    <w:rsid w:val="002C04D4"/>
    <w:rPr>
      <w:rFonts w:eastAsiaTheme="minorEastAsia"/>
      <w:sz w:val="22"/>
      <w:szCs w:val="22"/>
      <w:lang w:val="en-US" w:eastAsia="ja-JP"/>
    </w:rPr>
  </w:style>
  <w:style w:type="character" w:customStyle="1" w:styleId="NoSpacingChar">
    <w:name w:val="No Spacing Char"/>
    <w:basedOn w:val="DefaultParagraphFont"/>
    <w:link w:val="NoSpacing"/>
    <w:uiPriority w:val="1"/>
    <w:rsid w:val="002C04D4"/>
    <w:rPr>
      <w:rFonts w:eastAsiaTheme="minorEastAsia"/>
      <w:sz w:val="22"/>
      <w:szCs w:val="22"/>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locked/>
    <w:rPr>
      <w:rFonts w:asciiTheme="majorHAnsi" w:eastAsiaTheme="majorEastAsia" w:hAnsiTheme="majorHAnsi" w:cstheme="majorBidi" w:hint="default"/>
      <w:b/>
      <w:bCs/>
      <w:color w:val="4F81BD" w:themeColor="accent1"/>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CommentText">
    <w:name w:val="annotation text"/>
    <w:basedOn w:val="Normal"/>
    <w:link w:val="CommentTextChar"/>
    <w:uiPriority w:val="99"/>
    <w:semiHidden/>
    <w:unhideWhenUsed/>
    <w:pPr>
      <w:spacing w:line="240" w:lineRule="auto"/>
    </w:pPr>
    <w:rPr>
      <w:sz w:val="24"/>
      <w:szCs w:val="24"/>
    </w:rPr>
  </w:style>
  <w:style w:type="character" w:customStyle="1" w:styleId="CommentTextChar">
    <w:name w:val="Comment Text Char"/>
    <w:basedOn w:val="DefaultParagraphFont"/>
    <w:link w:val="CommentText"/>
    <w:uiPriority w:val="99"/>
    <w:semiHidden/>
    <w:locked/>
    <w:rPr>
      <w:sz w:val="24"/>
      <w:szCs w:val="24"/>
    </w:r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locked/>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locked/>
  </w:style>
  <w:style w:type="paragraph" w:styleId="Title">
    <w:name w:val="Title"/>
    <w:basedOn w:val="Normal"/>
    <w:next w:val="Normal"/>
    <w:link w:val="TitleChar"/>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locked/>
    <w:rPr>
      <w:rFonts w:asciiTheme="majorHAnsi" w:eastAsiaTheme="majorEastAsia" w:hAnsiTheme="majorHAnsi" w:cstheme="majorBidi" w:hint="default"/>
      <w:color w:val="17365D" w:themeColor="text2" w:themeShade="BF"/>
      <w:spacing w:val="5"/>
      <w:kern w:val="28"/>
      <w:sz w:val="52"/>
      <w:szCs w:val="52"/>
    </w:rPr>
  </w:style>
  <w:style w:type="paragraph" w:styleId="CommentSubject">
    <w:name w:val="annotation subject"/>
    <w:basedOn w:val="CommentText"/>
    <w:next w:val="CommentText"/>
    <w:link w:val="CommentSubjectChar"/>
    <w:uiPriority w:val="99"/>
    <w:semiHidden/>
    <w:unhideWhenUsed/>
    <w:rPr>
      <w:b/>
      <w:bCs/>
      <w:sz w:val="20"/>
      <w:szCs w:val="20"/>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semiHidden/>
    <w:unhideWhenUsed/>
    <w:qFormat/>
    <w:pPr>
      <w:outlineLvl w:val="9"/>
    </w:pPr>
    <w:rPr>
      <w:lang w:val="en-US" w:eastAsia="ja-JP"/>
    </w:rPr>
  </w:style>
  <w:style w:type="character" w:styleId="CommentReference">
    <w:name w:val="annotation reference"/>
    <w:basedOn w:val="DefaultParagraphFont"/>
    <w:uiPriority w:val="99"/>
    <w:semiHidden/>
    <w:unhideWhenUsed/>
    <w:rPr>
      <w:sz w:val="18"/>
      <w:szCs w:val="18"/>
    </w:rPr>
  </w:style>
  <w:style w:type="table" w:styleId="TableGrid">
    <w:name w:val="Table Grid"/>
    <w:basedOn w:val="TableNormal"/>
    <w:uiPriority w:val="59"/>
    <w:rPr>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4626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62685"/>
    <w:rPr>
      <w:rFonts w:asciiTheme="majorHAnsi" w:eastAsiaTheme="majorEastAsia" w:hAnsiTheme="majorHAnsi" w:cstheme="majorBidi"/>
      <w:i/>
      <w:iCs/>
      <w:color w:val="4F81BD" w:themeColor="accent1"/>
      <w:spacing w:val="15"/>
      <w:sz w:val="24"/>
      <w:szCs w:val="24"/>
    </w:rPr>
  </w:style>
  <w:style w:type="character" w:customStyle="1" w:styleId="sc0">
    <w:name w:val="sc0"/>
    <w:basedOn w:val="DefaultParagraphFont"/>
    <w:rsid w:val="00462685"/>
    <w:rPr>
      <w:rFonts w:ascii="Courier New" w:hAnsi="Courier New" w:cs="Courier New" w:hint="default"/>
      <w:color w:val="000000"/>
      <w:sz w:val="20"/>
      <w:szCs w:val="20"/>
    </w:rPr>
  </w:style>
  <w:style w:type="character" w:customStyle="1" w:styleId="sc14">
    <w:name w:val="sc14"/>
    <w:basedOn w:val="DefaultParagraphFont"/>
    <w:rsid w:val="00462685"/>
    <w:rPr>
      <w:rFonts w:ascii="Courier New" w:hAnsi="Courier New" w:cs="Courier New" w:hint="default"/>
      <w:color w:val="008000"/>
      <w:sz w:val="20"/>
      <w:szCs w:val="20"/>
    </w:rPr>
  </w:style>
  <w:style w:type="character" w:customStyle="1" w:styleId="sc81">
    <w:name w:val="sc81"/>
    <w:basedOn w:val="DefaultParagraphFont"/>
    <w:rsid w:val="00462685"/>
    <w:rPr>
      <w:rFonts w:ascii="Courier New" w:hAnsi="Courier New" w:cs="Courier New" w:hint="default"/>
      <w:b/>
      <w:bCs/>
      <w:color w:val="0000FF"/>
      <w:sz w:val="20"/>
      <w:szCs w:val="20"/>
    </w:rPr>
  </w:style>
  <w:style w:type="character" w:customStyle="1" w:styleId="sc51">
    <w:name w:val="sc51"/>
    <w:basedOn w:val="DefaultParagraphFont"/>
    <w:rsid w:val="00462685"/>
    <w:rPr>
      <w:rFonts w:ascii="Courier New" w:hAnsi="Courier New" w:cs="Courier New" w:hint="default"/>
      <w:b/>
      <w:bCs/>
      <w:color w:val="000080"/>
      <w:sz w:val="20"/>
      <w:szCs w:val="20"/>
    </w:rPr>
  </w:style>
  <w:style w:type="character" w:customStyle="1" w:styleId="sc6">
    <w:name w:val="sc6"/>
    <w:basedOn w:val="DefaultParagraphFont"/>
    <w:rsid w:val="00462685"/>
    <w:rPr>
      <w:rFonts w:ascii="Courier New" w:hAnsi="Courier New" w:cs="Courier New" w:hint="default"/>
      <w:color w:val="000000"/>
      <w:sz w:val="20"/>
      <w:szCs w:val="20"/>
    </w:rPr>
  </w:style>
  <w:style w:type="character" w:customStyle="1" w:styleId="sc31">
    <w:name w:val="sc31"/>
    <w:basedOn w:val="DefaultParagraphFont"/>
    <w:rsid w:val="00462685"/>
    <w:rPr>
      <w:rFonts w:ascii="Courier New" w:hAnsi="Courier New" w:cs="Courier New" w:hint="default"/>
      <w:color w:val="FF8000"/>
      <w:sz w:val="20"/>
      <w:szCs w:val="20"/>
    </w:rPr>
  </w:style>
  <w:style w:type="character" w:customStyle="1" w:styleId="sc111">
    <w:name w:val="sc111"/>
    <w:basedOn w:val="DefaultParagraphFont"/>
    <w:rsid w:val="00462685"/>
    <w:rPr>
      <w:rFonts w:ascii="Courier New" w:hAnsi="Courier New" w:cs="Courier New" w:hint="default"/>
      <w:b/>
      <w:bCs/>
      <w:color w:val="0080FF"/>
      <w:sz w:val="20"/>
      <w:szCs w:val="20"/>
    </w:rPr>
  </w:style>
  <w:style w:type="character" w:customStyle="1" w:styleId="sc41">
    <w:name w:val="sc41"/>
    <w:basedOn w:val="DefaultParagraphFont"/>
    <w:rsid w:val="00462685"/>
    <w:rPr>
      <w:rFonts w:ascii="Courier New" w:hAnsi="Courier New" w:cs="Courier New" w:hint="default"/>
      <w:color w:val="808080"/>
      <w:sz w:val="20"/>
      <w:szCs w:val="20"/>
    </w:rPr>
  </w:style>
  <w:style w:type="character" w:styleId="PlaceholderText">
    <w:name w:val="Placeholder Text"/>
    <w:basedOn w:val="DefaultParagraphFont"/>
    <w:uiPriority w:val="99"/>
    <w:semiHidden/>
    <w:rsid w:val="00380ED9"/>
    <w:rPr>
      <w:color w:val="808080"/>
    </w:rPr>
  </w:style>
  <w:style w:type="paragraph" w:styleId="NoSpacing">
    <w:name w:val="No Spacing"/>
    <w:link w:val="NoSpacingChar"/>
    <w:uiPriority w:val="1"/>
    <w:qFormat/>
    <w:rsid w:val="002C04D4"/>
    <w:rPr>
      <w:rFonts w:eastAsiaTheme="minorEastAsia"/>
      <w:sz w:val="22"/>
      <w:szCs w:val="22"/>
      <w:lang w:val="en-US" w:eastAsia="ja-JP"/>
    </w:rPr>
  </w:style>
  <w:style w:type="character" w:customStyle="1" w:styleId="NoSpacingChar">
    <w:name w:val="No Spacing Char"/>
    <w:basedOn w:val="DefaultParagraphFont"/>
    <w:link w:val="NoSpacing"/>
    <w:uiPriority w:val="1"/>
    <w:rsid w:val="002C04D4"/>
    <w:rPr>
      <w:rFonts w:eastAsiaTheme="minorEastAsia"/>
      <w:sz w:val="22"/>
      <w:szCs w:val="22"/>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6721773">
      <w:bodyDiv w:val="1"/>
      <w:marLeft w:val="0"/>
      <w:marRight w:val="0"/>
      <w:marTop w:val="0"/>
      <w:marBottom w:val="0"/>
      <w:divBdr>
        <w:top w:val="none" w:sz="0" w:space="0" w:color="auto"/>
        <w:left w:val="none" w:sz="0" w:space="0" w:color="auto"/>
        <w:bottom w:val="none" w:sz="0" w:space="0" w:color="auto"/>
        <w:right w:val="none" w:sz="0" w:space="0" w:color="auto"/>
      </w:divBdr>
      <w:divsChild>
        <w:div w:id="3609342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9.emf"/><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package" Target="embeddings/Microsoft_Visio_Drawing3.vsdx"/><Relationship Id="rId47" Type="http://schemas.openxmlformats.org/officeDocument/2006/relationships/image" Target="media/image35.png"/><Relationship Id="rId50" Type="http://schemas.openxmlformats.org/officeDocument/2006/relationships/hyperlink" Target="http://www.xilinx.com/support/documentation/ip_documentation/ug761_axi_reference_guide.pdf" TargetMode="Externa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package" Target="embeddings/Microsoft_Visio_Drawing2.vsdx"/><Relationship Id="rId45" Type="http://schemas.openxmlformats.org/officeDocument/2006/relationships/image" Target="media/image33.emf"/><Relationship Id="rId53" Type="http://schemas.openxmlformats.org/officeDocument/2006/relationships/hyperlink" Target="http://vhdlguru.blogspot.com.au/2011/01/block-and-distributed-rams-on-xilinx.html" TargetMode="Externa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2.emf"/><Relationship Id="rId52" Type="http://schemas.openxmlformats.org/officeDocument/2006/relationships/hyperlink" Target="http://www.zedboard.org/sites/default/files/ZedBoard_HW_UG_v1_1.pdf"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1.emf"/><Relationship Id="rId48"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hyperlink" Target="http://www.xilinx.com/support/documentation/ip_documentation/axi_interconnect/v2_1/pg059-axi-interconnect.pdf"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emf"/><Relationship Id="rId20" Type="http://schemas.openxmlformats.org/officeDocument/2006/relationships/footer" Target="footer1.xml"/><Relationship Id="rId41" Type="http://schemas.openxmlformats.org/officeDocument/2006/relationships/image" Target="media/image30.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www.xilinx.com/support/documentation/application_notes/xapp1168-axi-ip-integrator.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1796C7-D22A-4865-AEFD-CBED88160D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0</TotalTime>
  <Pages>31</Pages>
  <Words>6222</Words>
  <Characters>35471</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Creating AXI-LITE ‘Custom IP’ in Vivado</vt:lpstr>
    </vt:vector>
  </TitlesOfParts>
  <Company/>
  <LinksUpToDate>false</LinksUpToDate>
  <CharactersWithSpaces>416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eating AXI-LITE ‘Custom IP’ in Vivado</dc:title>
  <dc:subject>Lab for COMP4601</dc:subject>
  <dc:creator>Developed by: Shivam Garg</dc:creator>
  <cp:lastModifiedBy>Shivam Garg</cp:lastModifiedBy>
  <cp:revision>569</cp:revision>
  <cp:lastPrinted>2014-08-23T14:45:00Z</cp:lastPrinted>
  <dcterms:created xsi:type="dcterms:W3CDTF">2014-08-03T13:29:00Z</dcterms:created>
  <dcterms:modified xsi:type="dcterms:W3CDTF">2014-08-24T14:11:00Z</dcterms:modified>
</cp:coreProperties>
</file>